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avi" ContentType="video/avi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4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5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708" r:id="rId3"/>
    <p:sldMasterId id="2147483731" r:id="rId4"/>
    <p:sldMasterId id="2147483743" r:id="rId5"/>
    <p:sldMasterId id="2147483755" r:id="rId6"/>
  </p:sldMasterIdLst>
  <p:notesMasterIdLst>
    <p:notesMasterId r:id="rId61"/>
  </p:notesMasterIdLst>
  <p:sldIdLst>
    <p:sldId id="320" r:id="rId7"/>
    <p:sldId id="394" r:id="rId8"/>
    <p:sldId id="395" r:id="rId9"/>
    <p:sldId id="402" r:id="rId10"/>
    <p:sldId id="403" r:id="rId11"/>
    <p:sldId id="396" r:id="rId12"/>
    <p:sldId id="397" r:id="rId13"/>
    <p:sldId id="423" r:id="rId14"/>
    <p:sldId id="356" r:id="rId15"/>
    <p:sldId id="357" r:id="rId16"/>
    <p:sldId id="358" r:id="rId17"/>
    <p:sldId id="417" r:id="rId18"/>
    <p:sldId id="359" r:id="rId19"/>
    <p:sldId id="400" r:id="rId20"/>
    <p:sldId id="393" r:id="rId21"/>
    <p:sldId id="360" r:id="rId22"/>
    <p:sldId id="401" r:id="rId23"/>
    <p:sldId id="398" r:id="rId24"/>
    <p:sldId id="362" r:id="rId25"/>
    <p:sldId id="399" r:id="rId26"/>
    <p:sldId id="418" r:id="rId27"/>
    <p:sldId id="419" r:id="rId28"/>
    <p:sldId id="365" r:id="rId29"/>
    <p:sldId id="404" r:id="rId30"/>
    <p:sldId id="373" r:id="rId31"/>
    <p:sldId id="424" r:id="rId32"/>
    <p:sldId id="405" r:id="rId33"/>
    <p:sldId id="416" r:id="rId34"/>
    <p:sldId id="406" r:id="rId35"/>
    <p:sldId id="374" r:id="rId36"/>
    <p:sldId id="375" r:id="rId37"/>
    <p:sldId id="413" r:id="rId38"/>
    <p:sldId id="377" r:id="rId39"/>
    <p:sldId id="407" r:id="rId40"/>
    <p:sldId id="408" r:id="rId41"/>
    <p:sldId id="409" r:id="rId42"/>
    <p:sldId id="411" r:id="rId43"/>
    <p:sldId id="378" r:id="rId44"/>
    <p:sldId id="420" r:id="rId45"/>
    <p:sldId id="384" r:id="rId46"/>
    <p:sldId id="383" r:id="rId47"/>
    <p:sldId id="385" r:id="rId48"/>
    <p:sldId id="412" r:id="rId49"/>
    <p:sldId id="386" r:id="rId50"/>
    <p:sldId id="387" r:id="rId51"/>
    <p:sldId id="388" r:id="rId52"/>
    <p:sldId id="389" r:id="rId53"/>
    <p:sldId id="390" r:id="rId54"/>
    <p:sldId id="421" r:id="rId55"/>
    <p:sldId id="391" r:id="rId56"/>
    <p:sldId id="392" r:id="rId57"/>
    <p:sldId id="422" r:id="rId58"/>
    <p:sldId id="414" r:id="rId59"/>
    <p:sldId id="331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82" autoAdjust="0"/>
    <p:restoredTop sz="86386" autoAdjust="0"/>
  </p:normalViewPr>
  <p:slideViewPr>
    <p:cSldViewPr snapToGrid="0">
      <p:cViewPr varScale="1">
        <p:scale>
          <a:sx n="94" d="100"/>
          <a:sy n="94" d="100"/>
        </p:scale>
        <p:origin x="-306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viewProps" Target="viewProps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theme" Target="theme/theme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8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8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9A949C-7FEE-384D-9BC1-31E4A8964D56}" type="doc">
      <dgm:prSet loTypeId="urn:microsoft.com/office/officeart/2005/8/layout/radial2" loCatId="relationship" qsTypeId="urn:microsoft.com/office/officeart/2005/8/quickstyle/simple4" qsCatId="simple" csTypeId="urn:microsoft.com/office/officeart/2005/8/colors/accent0_1" csCatId="mainScheme" phldr="1"/>
      <dgm:spPr>
        <a:scene3d>
          <a:camera prst="perspectiveHeroicExtremeLeftFacing" fov="4800000">
            <a:rot lat="486000" lon="1230000" rev="21426000"/>
          </a:camera>
          <a:lightRig rig="threePt" dir="t"/>
        </a:scene3d>
      </dgm:spPr>
      <dgm:t>
        <a:bodyPr/>
        <a:lstStyle/>
        <a:p>
          <a:endParaRPr lang="en-US"/>
        </a:p>
      </dgm:t>
    </dgm:pt>
    <dgm:pt modelId="{5E038D6E-65AB-1447-BCBC-90DE82B4E140}">
      <dgm:prSet phldrT="[Text]" custT="1"/>
      <dgm:spPr>
        <a:sp3d>
          <a:bevelT w="101600"/>
        </a:sp3d>
      </dgm:spPr>
      <dgm:t>
        <a:bodyPr/>
        <a:lstStyle/>
        <a:p>
          <a:r>
            <a:rPr lang="en-US" sz="1200" b="1" dirty="0" smtClean="0"/>
            <a:t>Purpose, Scope, Vision and Goals</a:t>
          </a:r>
        </a:p>
      </dgm:t>
    </dgm:pt>
    <dgm:pt modelId="{63E077E9-53CC-0049-AA5B-FB9E0E4FD5FD}" type="parTrans" cxnId="{FC75F6A8-D020-FD47-86F0-28848BB50330}">
      <dgm:prSet/>
      <dgm:spPr>
        <a:sp3d>
          <a:bevelT w="101600"/>
        </a:sp3d>
      </dgm:spPr>
      <dgm:t>
        <a:bodyPr/>
        <a:lstStyle/>
        <a:p>
          <a:endParaRPr lang="en-US" sz="1600"/>
        </a:p>
      </dgm:t>
    </dgm:pt>
    <dgm:pt modelId="{062B098C-2E3E-1444-8259-8727D350866E}" type="sibTrans" cxnId="{FC75F6A8-D020-FD47-86F0-28848BB50330}">
      <dgm:prSet/>
      <dgm:spPr/>
      <dgm:t>
        <a:bodyPr/>
        <a:lstStyle/>
        <a:p>
          <a:endParaRPr lang="en-US" sz="1600"/>
        </a:p>
      </dgm:t>
    </dgm:pt>
    <dgm:pt modelId="{CF71A61D-F8DF-E748-AB74-A7A194DDD7C1}">
      <dgm:prSet phldrT="[Text]" custT="1"/>
      <dgm:spPr>
        <a:sp3d>
          <a:bevelT w="101600"/>
        </a:sp3d>
      </dgm:spPr>
      <dgm:t>
        <a:bodyPr/>
        <a:lstStyle/>
        <a:p>
          <a:endParaRPr lang="en-US" sz="1600" dirty="0">
            <a:solidFill>
              <a:srgbClr val="3366FF"/>
            </a:solidFill>
          </a:endParaRPr>
        </a:p>
      </dgm:t>
    </dgm:pt>
    <dgm:pt modelId="{45C24779-7D68-9A40-A22F-CB91094E27D9}" type="parTrans" cxnId="{18137AE0-3EC0-E24F-810F-46C53F093626}">
      <dgm:prSet/>
      <dgm:spPr/>
      <dgm:t>
        <a:bodyPr/>
        <a:lstStyle/>
        <a:p>
          <a:endParaRPr lang="en-US" sz="1600"/>
        </a:p>
      </dgm:t>
    </dgm:pt>
    <dgm:pt modelId="{292F1553-38A5-654C-BBAA-20B277ED310B}" type="sibTrans" cxnId="{18137AE0-3EC0-E24F-810F-46C53F093626}">
      <dgm:prSet/>
      <dgm:spPr/>
      <dgm:t>
        <a:bodyPr/>
        <a:lstStyle/>
        <a:p>
          <a:endParaRPr lang="en-US" sz="1600"/>
        </a:p>
      </dgm:t>
    </dgm:pt>
    <dgm:pt modelId="{60834E96-1867-4846-B0E9-AEC66A118440}">
      <dgm:prSet phldrT="[Text]" custT="1"/>
      <dgm:spPr>
        <a:sp3d>
          <a:bevelT w="101600"/>
        </a:sp3d>
      </dgm:spPr>
      <dgm:t>
        <a:bodyPr/>
        <a:lstStyle/>
        <a:p>
          <a:r>
            <a:rPr lang="en-US" sz="1200" b="1" dirty="0" smtClean="0"/>
            <a:t>Cross-Cutting Themes</a:t>
          </a:r>
          <a:endParaRPr lang="en-US" sz="1200" b="1" dirty="0"/>
        </a:p>
      </dgm:t>
    </dgm:pt>
    <dgm:pt modelId="{631C6E27-8046-D545-AFF1-FA54DE0531E5}" type="parTrans" cxnId="{2B57C118-AE31-384F-816B-59840B7D5BBF}">
      <dgm:prSet/>
      <dgm:spPr>
        <a:sp3d>
          <a:bevelT w="101600"/>
        </a:sp3d>
      </dgm:spPr>
      <dgm:t>
        <a:bodyPr/>
        <a:lstStyle/>
        <a:p>
          <a:endParaRPr lang="en-US" sz="1600"/>
        </a:p>
      </dgm:t>
    </dgm:pt>
    <dgm:pt modelId="{A0C540ED-C4D9-C442-8090-6C44482CFB7E}" type="sibTrans" cxnId="{2B57C118-AE31-384F-816B-59840B7D5BBF}">
      <dgm:prSet/>
      <dgm:spPr/>
      <dgm:t>
        <a:bodyPr/>
        <a:lstStyle/>
        <a:p>
          <a:endParaRPr lang="en-US" sz="1600"/>
        </a:p>
      </dgm:t>
    </dgm:pt>
    <dgm:pt modelId="{FB9B2EAE-365C-AD45-A6FF-34362A1560DD}">
      <dgm:prSet phldrT="[Text]" custT="1"/>
      <dgm:spPr>
        <a:sp3d>
          <a:bevelT w="101600"/>
        </a:sp3d>
      </dgm:spPr>
      <dgm:t>
        <a:bodyPr/>
        <a:lstStyle/>
        <a:p>
          <a:endParaRPr lang="en-US" sz="1600" dirty="0">
            <a:solidFill>
              <a:srgbClr val="3366FF"/>
            </a:solidFill>
          </a:endParaRPr>
        </a:p>
      </dgm:t>
    </dgm:pt>
    <dgm:pt modelId="{AF575B8D-59C6-9A48-A037-828C53735F7C}" type="parTrans" cxnId="{80DB47FF-385A-2A47-9EDE-7FCEAEA18387}">
      <dgm:prSet/>
      <dgm:spPr/>
      <dgm:t>
        <a:bodyPr/>
        <a:lstStyle/>
        <a:p>
          <a:endParaRPr lang="en-US" sz="1600"/>
        </a:p>
      </dgm:t>
    </dgm:pt>
    <dgm:pt modelId="{12DDE3B7-C16D-9E41-88D3-F115CE716E9E}" type="sibTrans" cxnId="{80DB47FF-385A-2A47-9EDE-7FCEAEA18387}">
      <dgm:prSet/>
      <dgm:spPr/>
      <dgm:t>
        <a:bodyPr/>
        <a:lstStyle/>
        <a:p>
          <a:endParaRPr lang="en-US" sz="1600"/>
        </a:p>
      </dgm:t>
    </dgm:pt>
    <dgm:pt modelId="{EFB22B21-4C71-6D45-91F9-30A3435CCF55}">
      <dgm:prSet phldrT="[Text]" custT="1"/>
      <dgm:spPr>
        <a:sp3d>
          <a:bevelT w="101600"/>
        </a:sp3d>
      </dgm:spPr>
      <dgm:t>
        <a:bodyPr/>
        <a:lstStyle/>
        <a:p>
          <a:r>
            <a:rPr lang="en-US" sz="1200" b="1" dirty="0" smtClean="0"/>
            <a:t>National and Regional</a:t>
          </a:r>
          <a:endParaRPr lang="en-US" sz="1200" b="1" dirty="0"/>
        </a:p>
      </dgm:t>
    </dgm:pt>
    <dgm:pt modelId="{C3889D72-560F-FA49-B925-5F2185513107}" type="parTrans" cxnId="{E1B624D7-06C3-5A43-94BE-1F920DBA3F82}">
      <dgm:prSet/>
      <dgm:spPr>
        <a:sp3d>
          <a:bevelT w="101600"/>
        </a:sp3d>
      </dgm:spPr>
      <dgm:t>
        <a:bodyPr/>
        <a:lstStyle/>
        <a:p>
          <a:endParaRPr lang="en-US" sz="1600"/>
        </a:p>
      </dgm:t>
    </dgm:pt>
    <dgm:pt modelId="{9776D16E-836D-1042-A6BD-71A1C8109DA0}" type="sibTrans" cxnId="{E1B624D7-06C3-5A43-94BE-1F920DBA3F82}">
      <dgm:prSet/>
      <dgm:spPr/>
      <dgm:t>
        <a:bodyPr/>
        <a:lstStyle/>
        <a:p>
          <a:endParaRPr lang="en-US" sz="1600"/>
        </a:p>
      </dgm:t>
    </dgm:pt>
    <dgm:pt modelId="{2D889CAF-F7F6-974B-99A9-01E42564E854}">
      <dgm:prSet phldrT="[Text]" custT="1"/>
      <dgm:spPr>
        <a:sp3d>
          <a:bevelT w="101600"/>
        </a:sp3d>
      </dgm:spPr>
      <dgm:t>
        <a:bodyPr/>
        <a:lstStyle/>
        <a:p>
          <a:endParaRPr lang="en-US" sz="1600" dirty="0">
            <a:solidFill>
              <a:srgbClr val="3366FF"/>
            </a:solidFill>
          </a:endParaRPr>
        </a:p>
      </dgm:t>
    </dgm:pt>
    <dgm:pt modelId="{48D5B03A-284D-DF4B-96C4-5174ABA1490B}" type="parTrans" cxnId="{1EDB3F64-6FBF-4642-96B3-BB1CFCF7AB6F}">
      <dgm:prSet/>
      <dgm:spPr/>
      <dgm:t>
        <a:bodyPr/>
        <a:lstStyle/>
        <a:p>
          <a:endParaRPr lang="en-US" sz="1600"/>
        </a:p>
      </dgm:t>
    </dgm:pt>
    <dgm:pt modelId="{21500DED-643A-434F-A671-025A6034F3A8}" type="sibTrans" cxnId="{1EDB3F64-6FBF-4642-96B3-BB1CFCF7AB6F}">
      <dgm:prSet/>
      <dgm:spPr/>
      <dgm:t>
        <a:bodyPr/>
        <a:lstStyle/>
        <a:p>
          <a:endParaRPr lang="en-US" sz="1600"/>
        </a:p>
      </dgm:t>
    </dgm:pt>
    <dgm:pt modelId="{D88D2E78-9EBB-1A4C-95B7-1B0C4CC3EFA6}">
      <dgm:prSet phldrT="[Text]" custT="1"/>
      <dgm:spPr>
        <a:sp3d>
          <a:bevelT w="101600"/>
        </a:sp3d>
      </dgm:spPr>
      <dgm:t>
        <a:bodyPr/>
        <a:lstStyle/>
        <a:p>
          <a:r>
            <a:rPr lang="en-US" sz="1200" b="1" dirty="0" smtClean="0"/>
            <a:t>Operations and Business Concepts</a:t>
          </a:r>
          <a:endParaRPr lang="en-US" sz="1200" b="1" dirty="0"/>
        </a:p>
      </dgm:t>
    </dgm:pt>
    <dgm:pt modelId="{A825155C-5CC1-864F-BDBC-98A54CE30CD2}" type="parTrans" cxnId="{A4F8A7DE-A046-FF4A-9F6E-CC2F425616C6}">
      <dgm:prSet/>
      <dgm:spPr>
        <a:sp3d>
          <a:bevelT w="101600"/>
        </a:sp3d>
      </dgm:spPr>
      <dgm:t>
        <a:bodyPr/>
        <a:lstStyle/>
        <a:p>
          <a:endParaRPr lang="en-US" sz="1600"/>
        </a:p>
      </dgm:t>
    </dgm:pt>
    <dgm:pt modelId="{B612405E-1C40-5643-ADAB-A21998D54764}" type="sibTrans" cxnId="{A4F8A7DE-A046-FF4A-9F6E-CC2F425616C6}">
      <dgm:prSet/>
      <dgm:spPr/>
      <dgm:t>
        <a:bodyPr/>
        <a:lstStyle/>
        <a:p>
          <a:endParaRPr lang="en-US" sz="1600"/>
        </a:p>
      </dgm:t>
    </dgm:pt>
    <dgm:pt modelId="{51CB63AE-F3FB-6648-9C26-B6145DBEF660}">
      <dgm:prSet phldrT="[Text]" custT="1"/>
      <dgm:spPr>
        <a:sp3d>
          <a:bevelT w="101600"/>
        </a:sp3d>
      </dgm:spPr>
      <dgm:t>
        <a:bodyPr/>
        <a:lstStyle/>
        <a:p>
          <a:endParaRPr lang="en-US" sz="1600" dirty="0">
            <a:solidFill>
              <a:srgbClr val="3366FF"/>
            </a:solidFill>
          </a:endParaRPr>
        </a:p>
      </dgm:t>
    </dgm:pt>
    <dgm:pt modelId="{5257C6A4-DF40-E041-A34B-6BED74EC1819}" type="parTrans" cxnId="{292D009F-C013-F64E-B8B9-8AD40D652CA5}">
      <dgm:prSet/>
      <dgm:spPr/>
      <dgm:t>
        <a:bodyPr/>
        <a:lstStyle/>
        <a:p>
          <a:endParaRPr lang="en-US" sz="1600"/>
        </a:p>
      </dgm:t>
    </dgm:pt>
    <dgm:pt modelId="{CBB9F423-1FF1-1A4A-8F53-C5083C8BFFAD}" type="sibTrans" cxnId="{292D009F-C013-F64E-B8B9-8AD40D652CA5}">
      <dgm:prSet/>
      <dgm:spPr/>
      <dgm:t>
        <a:bodyPr/>
        <a:lstStyle/>
        <a:p>
          <a:endParaRPr lang="en-US" sz="1600"/>
        </a:p>
      </dgm:t>
    </dgm:pt>
    <dgm:pt modelId="{3495A00A-E9CA-9B4F-BB16-F0957D6862E6}" type="pres">
      <dgm:prSet presAssocID="{1C9A949C-7FEE-384D-9BC1-31E4A8964D56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4894F47-6286-364A-9BEA-D0710FBE1B14}" type="pres">
      <dgm:prSet presAssocID="{1C9A949C-7FEE-384D-9BC1-31E4A8964D56}" presName="cycl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8AD78F9F-6026-8A4C-8916-76457217CB72}" type="pres">
      <dgm:prSet presAssocID="{1C9A949C-7FEE-384D-9BC1-31E4A8964D56}" presName="centerShap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4A1E7478-4C2D-8942-AFBB-5A0BEB398A36}" type="pres">
      <dgm:prSet presAssocID="{1C9A949C-7FEE-384D-9BC1-31E4A8964D56}" presName="connSite" presStyleLbl="node1" presStyleIdx="0" presStyleCnt="5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F14660E7-DDD2-2249-9EF9-E70283328FBD}" type="pres">
      <dgm:prSet presAssocID="{1C9A949C-7FEE-384D-9BC1-31E4A8964D56}" presName="visible" presStyleLbl="node1" presStyleIdx="0" presStyleCnt="5" custScaleX="144969" custScaleY="144969" custLinFactNeighborX="-17208" custLinFactNeighborY="-5703"/>
      <dgm:spPr>
        <a:blipFill rotWithShape="0">
          <a:blip xmlns:r="http://schemas.openxmlformats.org/officeDocument/2006/relationships" r:embed="rId1"/>
          <a:stretch>
            <a:fillRect/>
          </a:stretch>
        </a:blipFill>
        <a:sp3d>
          <a:bevelT w="101600"/>
        </a:sp3d>
      </dgm:spPr>
      <dgm:t>
        <a:bodyPr/>
        <a:lstStyle/>
        <a:p>
          <a:endParaRPr lang="en-US"/>
        </a:p>
      </dgm:t>
    </dgm:pt>
    <dgm:pt modelId="{036B92F8-9572-F148-B35F-7505D4230463}" type="pres">
      <dgm:prSet presAssocID="{63E077E9-53CC-0049-AA5B-FB9E0E4FD5FD}" presName="Name25" presStyleLbl="parChTrans1D1" presStyleIdx="0" presStyleCnt="4"/>
      <dgm:spPr/>
      <dgm:t>
        <a:bodyPr/>
        <a:lstStyle/>
        <a:p>
          <a:endParaRPr lang="en-US"/>
        </a:p>
      </dgm:t>
    </dgm:pt>
    <dgm:pt modelId="{CE14BE08-5D49-FC47-8E44-686A6765E40A}" type="pres">
      <dgm:prSet presAssocID="{5E038D6E-65AB-1447-BCBC-90DE82B4E140}" presName="nod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0FB29B34-55CE-1A47-89DA-B8A4E536B962}" type="pres">
      <dgm:prSet presAssocID="{5E038D6E-65AB-1447-BCBC-90DE82B4E140}" presName="parentNode" presStyleLbl="node1" presStyleIdx="1" presStyleCnt="5" custScaleX="117807" custScaleY="117807" custLinFactNeighborX="5119" custLinFactNeighborY="-313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AF18F7-D7E5-1A49-9F57-5D6D3E070FDB}" type="pres">
      <dgm:prSet presAssocID="{5E038D6E-65AB-1447-BCBC-90DE82B4E140}" presName="childNode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8F179-5075-9142-B83D-26F8B3C6A7A9}" type="pres">
      <dgm:prSet presAssocID="{631C6E27-8046-D545-AFF1-FA54DE0531E5}" presName="Name25" presStyleLbl="parChTrans1D1" presStyleIdx="1" presStyleCnt="4"/>
      <dgm:spPr/>
      <dgm:t>
        <a:bodyPr/>
        <a:lstStyle/>
        <a:p>
          <a:endParaRPr lang="en-US"/>
        </a:p>
      </dgm:t>
    </dgm:pt>
    <dgm:pt modelId="{CD3BC4F6-5435-464C-B94A-1A4DA395CA4E}" type="pres">
      <dgm:prSet presAssocID="{60834E96-1867-4846-B0E9-AEC66A118440}" presName="nod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F051346A-D278-694B-90E9-6A99291EC830}" type="pres">
      <dgm:prSet presAssocID="{60834E96-1867-4846-B0E9-AEC66A118440}" presName="parentNode" presStyleLbl="node1" presStyleIdx="2" presStyleCnt="5" custScaleX="117807" custScaleY="11780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8D5D73-1AEC-1646-BDB2-FDFB917446BA}" type="pres">
      <dgm:prSet presAssocID="{60834E96-1867-4846-B0E9-AEC66A118440}" presName="childNode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371FE8-3AD9-1E43-80A4-2CAB2124D704}" type="pres">
      <dgm:prSet presAssocID="{C3889D72-560F-FA49-B925-5F2185513107}" presName="Name25" presStyleLbl="parChTrans1D1" presStyleIdx="2" presStyleCnt="4"/>
      <dgm:spPr/>
      <dgm:t>
        <a:bodyPr/>
        <a:lstStyle/>
        <a:p>
          <a:endParaRPr lang="en-US"/>
        </a:p>
      </dgm:t>
    </dgm:pt>
    <dgm:pt modelId="{4E29C0AA-5612-B244-A1D5-5728ECE38656}" type="pres">
      <dgm:prSet presAssocID="{EFB22B21-4C71-6D45-91F9-30A3435CCF55}" presName="nod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D5FBDA18-FAE5-CC4A-8800-D535FC490E93}" type="pres">
      <dgm:prSet presAssocID="{EFB22B21-4C71-6D45-91F9-30A3435CCF55}" presName="parentNode" presStyleLbl="node1" presStyleIdx="3" presStyleCnt="5" custScaleX="117807" custScaleY="117807" custLinFactNeighborX="-1850" custLinFactNeighborY="341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ECD193-BE6C-BB4C-94E2-3C5EF2349065}" type="pres">
      <dgm:prSet presAssocID="{EFB22B21-4C71-6D45-91F9-30A3435CCF55}" presName="childNode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743765-E4EA-6E42-BBF8-269CA36A7EBF}" type="pres">
      <dgm:prSet presAssocID="{A825155C-5CC1-864F-BDBC-98A54CE30CD2}" presName="Name25" presStyleLbl="parChTrans1D1" presStyleIdx="3" presStyleCnt="4"/>
      <dgm:spPr/>
      <dgm:t>
        <a:bodyPr/>
        <a:lstStyle/>
        <a:p>
          <a:endParaRPr lang="en-US"/>
        </a:p>
      </dgm:t>
    </dgm:pt>
    <dgm:pt modelId="{DE3C4378-754A-EB47-B486-30B4A6577E75}" type="pres">
      <dgm:prSet presAssocID="{D88D2E78-9EBB-1A4C-95B7-1B0C4CC3EFA6}" presName="node" presStyleCnt="0"/>
      <dgm:spPr>
        <a:sp3d>
          <a:bevelT w="101600"/>
        </a:sp3d>
      </dgm:spPr>
      <dgm:t>
        <a:bodyPr/>
        <a:lstStyle/>
        <a:p>
          <a:endParaRPr lang="en-US"/>
        </a:p>
      </dgm:t>
    </dgm:pt>
    <dgm:pt modelId="{A8F1D706-60AB-6A45-844E-43FD5C2E9A33}" type="pres">
      <dgm:prSet presAssocID="{D88D2E78-9EBB-1A4C-95B7-1B0C4CC3EFA6}" presName="parentNode" presStyleLbl="node1" presStyleIdx="4" presStyleCnt="5" custScaleX="117807" custScaleY="11780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1DF9F4-FBB8-2945-81D7-A2E7D5B791C4}" type="pres">
      <dgm:prSet presAssocID="{D88D2E78-9EBB-1A4C-95B7-1B0C4CC3EFA6}" presName="childNode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083358B-F8C0-4F86-9DFC-96EF7EF81293}" type="presOf" srcId="{1C9A949C-7FEE-384D-9BC1-31E4A8964D56}" destId="{3495A00A-E9CA-9B4F-BB16-F0957D6862E6}" srcOrd="0" destOrd="0" presId="urn:microsoft.com/office/officeart/2005/8/layout/radial2"/>
    <dgm:cxn modelId="{CE31B5E2-16F2-486F-8A01-DF9A02787B8B}" type="presOf" srcId="{C3889D72-560F-FA49-B925-5F2185513107}" destId="{CE371FE8-3AD9-1E43-80A4-2CAB2124D704}" srcOrd="0" destOrd="0" presId="urn:microsoft.com/office/officeart/2005/8/layout/radial2"/>
    <dgm:cxn modelId="{1EDB3F64-6FBF-4642-96B3-BB1CFCF7AB6F}" srcId="{EFB22B21-4C71-6D45-91F9-30A3435CCF55}" destId="{2D889CAF-F7F6-974B-99A9-01E42564E854}" srcOrd="0" destOrd="0" parTransId="{48D5B03A-284D-DF4B-96C4-5174ABA1490B}" sibTransId="{21500DED-643A-434F-A671-025A6034F3A8}"/>
    <dgm:cxn modelId="{80DB47FF-385A-2A47-9EDE-7FCEAEA18387}" srcId="{60834E96-1867-4846-B0E9-AEC66A118440}" destId="{FB9B2EAE-365C-AD45-A6FF-34362A1560DD}" srcOrd="0" destOrd="0" parTransId="{AF575B8D-59C6-9A48-A037-828C53735F7C}" sibTransId="{12DDE3B7-C16D-9E41-88D3-F115CE716E9E}"/>
    <dgm:cxn modelId="{66B34E5C-3260-4557-9622-D7B6968BD531}" type="presOf" srcId="{51CB63AE-F3FB-6648-9C26-B6145DBEF660}" destId="{7F1DF9F4-FBB8-2945-81D7-A2E7D5B791C4}" srcOrd="0" destOrd="0" presId="urn:microsoft.com/office/officeart/2005/8/layout/radial2"/>
    <dgm:cxn modelId="{FFD11E9A-2848-4A92-A769-5A2241E957F1}" type="presOf" srcId="{63E077E9-53CC-0049-AA5B-FB9E0E4FD5FD}" destId="{036B92F8-9572-F148-B35F-7505D4230463}" srcOrd="0" destOrd="0" presId="urn:microsoft.com/office/officeart/2005/8/layout/radial2"/>
    <dgm:cxn modelId="{DE6577F5-0104-44A6-BDEA-8C9E7325A625}" type="presOf" srcId="{EFB22B21-4C71-6D45-91F9-30A3435CCF55}" destId="{D5FBDA18-FAE5-CC4A-8800-D535FC490E93}" srcOrd="0" destOrd="0" presId="urn:microsoft.com/office/officeart/2005/8/layout/radial2"/>
    <dgm:cxn modelId="{292D009F-C013-F64E-B8B9-8AD40D652CA5}" srcId="{D88D2E78-9EBB-1A4C-95B7-1B0C4CC3EFA6}" destId="{51CB63AE-F3FB-6648-9C26-B6145DBEF660}" srcOrd="0" destOrd="0" parTransId="{5257C6A4-DF40-E041-A34B-6BED74EC1819}" sibTransId="{CBB9F423-1FF1-1A4A-8F53-C5083C8BFFAD}"/>
    <dgm:cxn modelId="{8637C001-A4A3-4CB2-86CB-12280C8E43ED}" type="presOf" srcId="{A825155C-5CC1-864F-BDBC-98A54CE30CD2}" destId="{36743765-E4EA-6E42-BBF8-269CA36A7EBF}" srcOrd="0" destOrd="0" presId="urn:microsoft.com/office/officeart/2005/8/layout/radial2"/>
    <dgm:cxn modelId="{FFBB4190-48E7-4039-A306-6793FD0A4543}" type="presOf" srcId="{D88D2E78-9EBB-1A4C-95B7-1B0C4CC3EFA6}" destId="{A8F1D706-60AB-6A45-844E-43FD5C2E9A33}" srcOrd="0" destOrd="0" presId="urn:microsoft.com/office/officeart/2005/8/layout/radial2"/>
    <dgm:cxn modelId="{E1B624D7-06C3-5A43-94BE-1F920DBA3F82}" srcId="{1C9A949C-7FEE-384D-9BC1-31E4A8964D56}" destId="{EFB22B21-4C71-6D45-91F9-30A3435CCF55}" srcOrd="2" destOrd="0" parTransId="{C3889D72-560F-FA49-B925-5F2185513107}" sibTransId="{9776D16E-836D-1042-A6BD-71A1C8109DA0}"/>
    <dgm:cxn modelId="{46C17E0E-03E5-4645-95B1-B2BB83BD6776}" type="presOf" srcId="{5E038D6E-65AB-1447-BCBC-90DE82B4E140}" destId="{0FB29B34-55CE-1A47-89DA-B8A4E536B962}" srcOrd="0" destOrd="0" presId="urn:microsoft.com/office/officeart/2005/8/layout/radial2"/>
    <dgm:cxn modelId="{FC75F6A8-D020-FD47-86F0-28848BB50330}" srcId="{1C9A949C-7FEE-384D-9BC1-31E4A8964D56}" destId="{5E038D6E-65AB-1447-BCBC-90DE82B4E140}" srcOrd="0" destOrd="0" parTransId="{63E077E9-53CC-0049-AA5B-FB9E0E4FD5FD}" sibTransId="{062B098C-2E3E-1444-8259-8727D350866E}"/>
    <dgm:cxn modelId="{5EF8305B-F923-4AB8-82B9-C196496614B3}" type="presOf" srcId="{FB9B2EAE-365C-AD45-A6FF-34362A1560DD}" destId="{C08D5D73-1AEC-1646-BDB2-FDFB917446BA}" srcOrd="0" destOrd="0" presId="urn:microsoft.com/office/officeart/2005/8/layout/radial2"/>
    <dgm:cxn modelId="{2B57C118-AE31-384F-816B-59840B7D5BBF}" srcId="{1C9A949C-7FEE-384D-9BC1-31E4A8964D56}" destId="{60834E96-1867-4846-B0E9-AEC66A118440}" srcOrd="1" destOrd="0" parTransId="{631C6E27-8046-D545-AFF1-FA54DE0531E5}" sibTransId="{A0C540ED-C4D9-C442-8090-6C44482CFB7E}"/>
    <dgm:cxn modelId="{B6EC7A63-9729-4BC6-BA18-D1F81BFCF475}" type="presOf" srcId="{631C6E27-8046-D545-AFF1-FA54DE0531E5}" destId="{31E8F179-5075-9142-B83D-26F8B3C6A7A9}" srcOrd="0" destOrd="0" presId="urn:microsoft.com/office/officeart/2005/8/layout/radial2"/>
    <dgm:cxn modelId="{C4C0FB2E-DE4C-4616-91A5-B8A4B082B26B}" type="presOf" srcId="{60834E96-1867-4846-B0E9-AEC66A118440}" destId="{F051346A-D278-694B-90E9-6A99291EC830}" srcOrd="0" destOrd="0" presId="urn:microsoft.com/office/officeart/2005/8/layout/radial2"/>
    <dgm:cxn modelId="{18137AE0-3EC0-E24F-810F-46C53F093626}" srcId="{5E038D6E-65AB-1447-BCBC-90DE82B4E140}" destId="{CF71A61D-F8DF-E748-AB74-A7A194DDD7C1}" srcOrd="0" destOrd="0" parTransId="{45C24779-7D68-9A40-A22F-CB91094E27D9}" sibTransId="{292F1553-38A5-654C-BBAA-20B277ED310B}"/>
    <dgm:cxn modelId="{A4F8A7DE-A046-FF4A-9F6E-CC2F425616C6}" srcId="{1C9A949C-7FEE-384D-9BC1-31E4A8964D56}" destId="{D88D2E78-9EBB-1A4C-95B7-1B0C4CC3EFA6}" srcOrd="3" destOrd="0" parTransId="{A825155C-5CC1-864F-BDBC-98A54CE30CD2}" sibTransId="{B612405E-1C40-5643-ADAB-A21998D54764}"/>
    <dgm:cxn modelId="{FF91B768-0FA7-4107-950B-CF9C5D97AF52}" type="presOf" srcId="{2D889CAF-F7F6-974B-99A9-01E42564E854}" destId="{3DECD193-BE6C-BB4C-94E2-3C5EF2349065}" srcOrd="0" destOrd="0" presId="urn:microsoft.com/office/officeart/2005/8/layout/radial2"/>
    <dgm:cxn modelId="{239DE2BD-BA74-4DB3-821A-9664CBF15279}" type="presOf" srcId="{CF71A61D-F8DF-E748-AB74-A7A194DDD7C1}" destId="{04AF18F7-D7E5-1A49-9F57-5D6D3E070FDB}" srcOrd="0" destOrd="0" presId="urn:microsoft.com/office/officeart/2005/8/layout/radial2"/>
    <dgm:cxn modelId="{A733730B-FE3C-4EF3-A9EB-26BA18349B96}" type="presParOf" srcId="{3495A00A-E9CA-9B4F-BB16-F0957D6862E6}" destId="{44894F47-6286-364A-9BEA-D0710FBE1B14}" srcOrd="0" destOrd="0" presId="urn:microsoft.com/office/officeart/2005/8/layout/radial2"/>
    <dgm:cxn modelId="{291C2594-6087-42E4-A14E-3F3B5681FC29}" type="presParOf" srcId="{44894F47-6286-364A-9BEA-D0710FBE1B14}" destId="{8AD78F9F-6026-8A4C-8916-76457217CB72}" srcOrd="0" destOrd="0" presId="urn:microsoft.com/office/officeart/2005/8/layout/radial2"/>
    <dgm:cxn modelId="{A0110ACF-2C2C-49BC-92B0-ACB3DB640B0C}" type="presParOf" srcId="{8AD78F9F-6026-8A4C-8916-76457217CB72}" destId="{4A1E7478-4C2D-8942-AFBB-5A0BEB398A36}" srcOrd="0" destOrd="0" presId="urn:microsoft.com/office/officeart/2005/8/layout/radial2"/>
    <dgm:cxn modelId="{D6443261-961A-4E72-9B6F-20410AD7E7CB}" type="presParOf" srcId="{8AD78F9F-6026-8A4C-8916-76457217CB72}" destId="{F14660E7-DDD2-2249-9EF9-E70283328FBD}" srcOrd="1" destOrd="0" presId="urn:microsoft.com/office/officeart/2005/8/layout/radial2"/>
    <dgm:cxn modelId="{29E365D1-B4E6-46D9-99C5-7C7E277E1C52}" type="presParOf" srcId="{44894F47-6286-364A-9BEA-D0710FBE1B14}" destId="{036B92F8-9572-F148-B35F-7505D4230463}" srcOrd="1" destOrd="0" presId="urn:microsoft.com/office/officeart/2005/8/layout/radial2"/>
    <dgm:cxn modelId="{D0AEB496-E3B3-42FC-8EA2-F66E6D515179}" type="presParOf" srcId="{44894F47-6286-364A-9BEA-D0710FBE1B14}" destId="{CE14BE08-5D49-FC47-8E44-686A6765E40A}" srcOrd="2" destOrd="0" presId="urn:microsoft.com/office/officeart/2005/8/layout/radial2"/>
    <dgm:cxn modelId="{D45B41CF-C057-4B9F-A47C-7BB88BF73BD1}" type="presParOf" srcId="{CE14BE08-5D49-FC47-8E44-686A6765E40A}" destId="{0FB29B34-55CE-1A47-89DA-B8A4E536B962}" srcOrd="0" destOrd="0" presId="urn:microsoft.com/office/officeart/2005/8/layout/radial2"/>
    <dgm:cxn modelId="{F5D29F20-46BA-4FA3-A6A7-9D2FD1E9BBA5}" type="presParOf" srcId="{CE14BE08-5D49-FC47-8E44-686A6765E40A}" destId="{04AF18F7-D7E5-1A49-9F57-5D6D3E070FDB}" srcOrd="1" destOrd="0" presId="urn:microsoft.com/office/officeart/2005/8/layout/radial2"/>
    <dgm:cxn modelId="{B078050A-5010-4535-85D5-E4B64C9444D8}" type="presParOf" srcId="{44894F47-6286-364A-9BEA-D0710FBE1B14}" destId="{31E8F179-5075-9142-B83D-26F8B3C6A7A9}" srcOrd="3" destOrd="0" presId="urn:microsoft.com/office/officeart/2005/8/layout/radial2"/>
    <dgm:cxn modelId="{15CBD011-5E37-4258-B49A-7787DA5F4B69}" type="presParOf" srcId="{44894F47-6286-364A-9BEA-D0710FBE1B14}" destId="{CD3BC4F6-5435-464C-B94A-1A4DA395CA4E}" srcOrd="4" destOrd="0" presId="urn:microsoft.com/office/officeart/2005/8/layout/radial2"/>
    <dgm:cxn modelId="{9D3D51A8-825A-41C3-974E-E9FCA1D45D9B}" type="presParOf" srcId="{CD3BC4F6-5435-464C-B94A-1A4DA395CA4E}" destId="{F051346A-D278-694B-90E9-6A99291EC830}" srcOrd="0" destOrd="0" presId="urn:microsoft.com/office/officeart/2005/8/layout/radial2"/>
    <dgm:cxn modelId="{22CE5C22-9DE8-4D45-8835-D556FBAEF51E}" type="presParOf" srcId="{CD3BC4F6-5435-464C-B94A-1A4DA395CA4E}" destId="{C08D5D73-1AEC-1646-BDB2-FDFB917446BA}" srcOrd="1" destOrd="0" presId="urn:microsoft.com/office/officeart/2005/8/layout/radial2"/>
    <dgm:cxn modelId="{D6D6D799-4281-4EEE-B551-182F04CFB074}" type="presParOf" srcId="{44894F47-6286-364A-9BEA-D0710FBE1B14}" destId="{CE371FE8-3AD9-1E43-80A4-2CAB2124D704}" srcOrd="5" destOrd="0" presId="urn:microsoft.com/office/officeart/2005/8/layout/radial2"/>
    <dgm:cxn modelId="{C572B765-795C-47A6-B044-6CAD0C0E712A}" type="presParOf" srcId="{44894F47-6286-364A-9BEA-D0710FBE1B14}" destId="{4E29C0AA-5612-B244-A1D5-5728ECE38656}" srcOrd="6" destOrd="0" presId="urn:microsoft.com/office/officeart/2005/8/layout/radial2"/>
    <dgm:cxn modelId="{19F98FE7-983E-4E3C-B582-DAF752ED870F}" type="presParOf" srcId="{4E29C0AA-5612-B244-A1D5-5728ECE38656}" destId="{D5FBDA18-FAE5-CC4A-8800-D535FC490E93}" srcOrd="0" destOrd="0" presId="urn:microsoft.com/office/officeart/2005/8/layout/radial2"/>
    <dgm:cxn modelId="{C3E46FC8-1755-44F6-B972-8700C0ED9F74}" type="presParOf" srcId="{4E29C0AA-5612-B244-A1D5-5728ECE38656}" destId="{3DECD193-BE6C-BB4C-94E2-3C5EF2349065}" srcOrd="1" destOrd="0" presId="urn:microsoft.com/office/officeart/2005/8/layout/radial2"/>
    <dgm:cxn modelId="{468D699F-41B2-41C5-B2F6-B559FEE0CEB1}" type="presParOf" srcId="{44894F47-6286-364A-9BEA-D0710FBE1B14}" destId="{36743765-E4EA-6E42-BBF8-269CA36A7EBF}" srcOrd="7" destOrd="0" presId="urn:microsoft.com/office/officeart/2005/8/layout/radial2"/>
    <dgm:cxn modelId="{03A45801-BC99-4C7C-8753-362DCA397804}" type="presParOf" srcId="{44894F47-6286-364A-9BEA-D0710FBE1B14}" destId="{DE3C4378-754A-EB47-B486-30B4A6577E75}" srcOrd="8" destOrd="0" presId="urn:microsoft.com/office/officeart/2005/8/layout/radial2"/>
    <dgm:cxn modelId="{43CD5933-D3EB-4A41-B12E-E3DF1AD6C314}" type="presParOf" srcId="{DE3C4378-754A-EB47-B486-30B4A6577E75}" destId="{A8F1D706-60AB-6A45-844E-43FD5C2E9A33}" srcOrd="0" destOrd="0" presId="urn:microsoft.com/office/officeart/2005/8/layout/radial2"/>
    <dgm:cxn modelId="{79D42276-58CE-43E8-91FD-F70BA3299FF9}" type="presParOf" srcId="{DE3C4378-754A-EB47-B486-30B4A6577E75}" destId="{7F1DF9F4-FBB8-2945-81D7-A2E7D5B791C4}" srcOrd="1" destOrd="0" presId="urn:microsoft.com/office/officeart/2005/8/layout/radial2"/>
  </dgm:cxnLst>
  <dgm:bg>
    <a:effectLst/>
  </dgm:bg>
  <dgm:whole>
    <a:ln w="9525" cap="flat" cmpd="sng" algn="ctr">
      <a:noFill/>
      <a:prstDash val="solid"/>
      <a:round/>
      <a:headEnd type="none" w="med" len="med"/>
      <a:tailEnd type="none" w="med" len="med"/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743765-E4EA-6E42-BBF8-269CA36A7EBF}">
      <dsp:nvSpPr>
        <dsp:cNvPr id="0" name=""/>
        <dsp:cNvSpPr/>
      </dsp:nvSpPr>
      <dsp:spPr>
        <a:xfrm rot="3715030">
          <a:off x="1578474" y="2839615"/>
          <a:ext cx="674508" cy="50976"/>
        </a:xfrm>
        <a:custGeom>
          <a:avLst/>
          <a:gdLst/>
          <a:ahLst/>
          <a:cxnLst/>
          <a:rect l="0" t="0" r="0" b="0"/>
          <a:pathLst>
            <a:path>
              <a:moveTo>
                <a:pt x="0" y="25488"/>
              </a:moveTo>
              <a:lnTo>
                <a:pt x="674508" y="25488"/>
              </a:lnTo>
            </a:path>
          </a:pathLst>
        </a:custGeom>
        <a:noFill/>
        <a:ln w="9525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371FE8-3AD9-1E43-80A4-2CAB2124D704}">
      <dsp:nvSpPr>
        <dsp:cNvPr id="0" name=""/>
        <dsp:cNvSpPr/>
      </dsp:nvSpPr>
      <dsp:spPr>
        <a:xfrm rot="1406175">
          <a:off x="1984372" y="2330736"/>
          <a:ext cx="436025" cy="50976"/>
        </a:xfrm>
        <a:custGeom>
          <a:avLst/>
          <a:gdLst/>
          <a:ahLst/>
          <a:cxnLst/>
          <a:rect l="0" t="0" r="0" b="0"/>
          <a:pathLst>
            <a:path>
              <a:moveTo>
                <a:pt x="0" y="25488"/>
              </a:moveTo>
              <a:lnTo>
                <a:pt x="436025" y="25488"/>
              </a:lnTo>
            </a:path>
          </a:pathLst>
        </a:custGeom>
        <a:noFill/>
        <a:ln w="9525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E8F179-5075-9142-B83D-26F8B3C6A7A9}">
      <dsp:nvSpPr>
        <dsp:cNvPr id="0" name=""/>
        <dsp:cNvSpPr/>
      </dsp:nvSpPr>
      <dsp:spPr>
        <a:xfrm rot="20271575">
          <a:off x="1985955" y="1718075"/>
          <a:ext cx="444890" cy="50976"/>
        </a:xfrm>
        <a:custGeom>
          <a:avLst/>
          <a:gdLst/>
          <a:ahLst/>
          <a:cxnLst/>
          <a:rect l="0" t="0" r="0" b="0"/>
          <a:pathLst>
            <a:path>
              <a:moveTo>
                <a:pt x="0" y="25488"/>
              </a:moveTo>
              <a:lnTo>
                <a:pt x="444890" y="25488"/>
              </a:lnTo>
            </a:path>
          </a:pathLst>
        </a:custGeom>
        <a:noFill/>
        <a:ln w="9525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B92F8-9572-F148-B35F-7505D4230463}">
      <dsp:nvSpPr>
        <dsp:cNvPr id="0" name=""/>
        <dsp:cNvSpPr/>
      </dsp:nvSpPr>
      <dsp:spPr>
        <a:xfrm rot="17961735">
          <a:off x="1596572" y="1189471"/>
          <a:ext cx="689354" cy="50976"/>
        </a:xfrm>
        <a:custGeom>
          <a:avLst/>
          <a:gdLst/>
          <a:ahLst/>
          <a:cxnLst/>
          <a:rect l="0" t="0" r="0" b="0"/>
          <a:pathLst>
            <a:path>
              <a:moveTo>
                <a:pt x="0" y="25488"/>
              </a:moveTo>
              <a:lnTo>
                <a:pt x="689354" y="25488"/>
              </a:lnTo>
            </a:path>
          </a:pathLst>
        </a:custGeom>
        <a:noFill/>
        <a:ln w="9525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4660E7-DDD2-2249-9EF9-E70283328FBD}">
      <dsp:nvSpPr>
        <dsp:cNvPr id="0" name=""/>
        <dsp:cNvSpPr/>
      </dsp:nvSpPr>
      <dsp:spPr>
        <a:xfrm>
          <a:off x="128057" y="866191"/>
          <a:ext cx="2179084" cy="217908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>
          <a:bevelT w="1016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FB29B34-55CE-1A47-89DA-B8A4E536B962}">
      <dsp:nvSpPr>
        <dsp:cNvPr id="0" name=""/>
        <dsp:cNvSpPr/>
      </dsp:nvSpPr>
      <dsp:spPr>
        <a:xfrm>
          <a:off x="1839497" y="-79675"/>
          <a:ext cx="1062481" cy="106248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Purpose, Scope, Vision and Goals</a:t>
          </a:r>
        </a:p>
      </dsp:txBody>
      <dsp:txXfrm>
        <a:off x="1995094" y="75922"/>
        <a:ext cx="751287" cy="751287"/>
      </dsp:txXfrm>
    </dsp:sp>
    <dsp:sp modelId="{04AF18F7-D7E5-1A49-9F57-5D6D3E070FDB}">
      <dsp:nvSpPr>
        <dsp:cNvPr id="0" name=""/>
        <dsp:cNvSpPr/>
      </dsp:nvSpPr>
      <dsp:spPr>
        <a:xfrm>
          <a:off x="2791419" y="-79675"/>
          <a:ext cx="1593721" cy="1062481"/>
        </a:xfrm>
        <a:prstGeom prst="rect">
          <a:avLst/>
        </a:prstGeom>
        <a:noFill/>
        <a:ln>
          <a:noFill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600" kern="1200" dirty="0">
            <a:solidFill>
              <a:srgbClr val="3366FF"/>
            </a:solidFill>
          </a:endParaRPr>
        </a:p>
      </dsp:txBody>
      <dsp:txXfrm>
        <a:off x="2791419" y="-79675"/>
        <a:ext cx="1593721" cy="1062481"/>
      </dsp:txXfrm>
    </dsp:sp>
    <dsp:sp modelId="{F051346A-D278-694B-90E9-6A99291EC830}">
      <dsp:nvSpPr>
        <dsp:cNvPr id="0" name=""/>
        <dsp:cNvSpPr/>
      </dsp:nvSpPr>
      <dsp:spPr>
        <a:xfrm>
          <a:off x="2375271" y="928275"/>
          <a:ext cx="1062481" cy="106248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Cross-Cutting Themes</a:t>
          </a:r>
          <a:endParaRPr lang="en-US" sz="1200" b="1" kern="1200" dirty="0"/>
        </a:p>
      </dsp:txBody>
      <dsp:txXfrm>
        <a:off x="2530868" y="1083872"/>
        <a:ext cx="751287" cy="751287"/>
      </dsp:txXfrm>
    </dsp:sp>
    <dsp:sp modelId="{C08D5D73-1AEC-1646-BDB2-FDFB917446BA}">
      <dsp:nvSpPr>
        <dsp:cNvPr id="0" name=""/>
        <dsp:cNvSpPr/>
      </dsp:nvSpPr>
      <dsp:spPr>
        <a:xfrm>
          <a:off x="3327192" y="928275"/>
          <a:ext cx="1593721" cy="1062481"/>
        </a:xfrm>
        <a:prstGeom prst="rect">
          <a:avLst/>
        </a:prstGeom>
        <a:noFill/>
        <a:ln>
          <a:noFill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600" kern="1200" dirty="0">
            <a:solidFill>
              <a:srgbClr val="3366FF"/>
            </a:solidFill>
          </a:endParaRPr>
        </a:p>
      </dsp:txBody>
      <dsp:txXfrm>
        <a:off x="3327192" y="928275"/>
        <a:ext cx="1593721" cy="1062481"/>
      </dsp:txXfrm>
    </dsp:sp>
    <dsp:sp modelId="{D5FBDA18-FAE5-CC4A-8800-D535FC490E93}">
      <dsp:nvSpPr>
        <dsp:cNvPr id="0" name=""/>
        <dsp:cNvSpPr/>
      </dsp:nvSpPr>
      <dsp:spPr>
        <a:xfrm>
          <a:off x="2358586" y="2122983"/>
          <a:ext cx="1062481" cy="106248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National and Regional</a:t>
          </a:r>
          <a:endParaRPr lang="en-US" sz="1200" b="1" kern="1200" dirty="0"/>
        </a:p>
      </dsp:txBody>
      <dsp:txXfrm>
        <a:off x="2514183" y="2278580"/>
        <a:ext cx="751287" cy="751287"/>
      </dsp:txXfrm>
    </dsp:sp>
    <dsp:sp modelId="{3DECD193-BE6C-BB4C-94E2-3C5EF2349065}">
      <dsp:nvSpPr>
        <dsp:cNvPr id="0" name=""/>
        <dsp:cNvSpPr/>
      </dsp:nvSpPr>
      <dsp:spPr>
        <a:xfrm>
          <a:off x="3310508" y="2122983"/>
          <a:ext cx="1593721" cy="1062481"/>
        </a:xfrm>
        <a:prstGeom prst="rect">
          <a:avLst/>
        </a:prstGeom>
        <a:noFill/>
        <a:ln>
          <a:noFill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600" kern="1200" dirty="0">
            <a:solidFill>
              <a:srgbClr val="3366FF"/>
            </a:solidFill>
          </a:endParaRPr>
        </a:p>
      </dsp:txBody>
      <dsp:txXfrm>
        <a:off x="3310508" y="2122983"/>
        <a:ext cx="1593721" cy="1062481"/>
      </dsp:txXfrm>
    </dsp:sp>
    <dsp:sp modelId="{A8F1D706-60AB-6A45-844E-43FD5C2E9A33}">
      <dsp:nvSpPr>
        <dsp:cNvPr id="0" name=""/>
        <dsp:cNvSpPr/>
      </dsp:nvSpPr>
      <dsp:spPr>
        <a:xfrm>
          <a:off x="1793330" y="3100108"/>
          <a:ext cx="1062481" cy="106248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Operations and Business Concepts</a:t>
          </a:r>
          <a:endParaRPr lang="en-US" sz="1200" b="1" kern="1200" dirty="0"/>
        </a:p>
      </dsp:txBody>
      <dsp:txXfrm>
        <a:off x="1948927" y="3255705"/>
        <a:ext cx="751287" cy="751287"/>
      </dsp:txXfrm>
    </dsp:sp>
    <dsp:sp modelId="{7F1DF9F4-FBB8-2945-81D7-A2E7D5B791C4}">
      <dsp:nvSpPr>
        <dsp:cNvPr id="0" name=""/>
        <dsp:cNvSpPr/>
      </dsp:nvSpPr>
      <dsp:spPr>
        <a:xfrm>
          <a:off x="2745251" y="3100108"/>
          <a:ext cx="1593721" cy="1062481"/>
        </a:xfrm>
        <a:prstGeom prst="rect">
          <a:avLst/>
        </a:prstGeom>
        <a:noFill/>
        <a:ln>
          <a:noFill/>
        </a:ln>
        <a:effectLst/>
        <a:scene3d>
          <a:camera prst="perspectiveHeroicExtremeLeftFacing" fov="4800000">
            <a:rot lat="486000" lon="1230000" rev="21426000"/>
          </a:camera>
          <a:lightRig rig="threePt" dir="t"/>
        </a:scene3d>
        <a:sp3d>
          <a:bevelT w="1016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600" kern="1200" dirty="0">
            <a:solidFill>
              <a:srgbClr val="3366FF"/>
            </a:solidFill>
          </a:endParaRPr>
        </a:p>
      </dsp:txBody>
      <dsp:txXfrm>
        <a:off x="2745251" y="3100108"/>
        <a:ext cx="1593721" cy="10624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620004-9770-4F7D-94BC-9A38CD5FC214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3857E2-B7D7-4D9D-AB59-ED1D63ADC7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968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4239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123297-CA6C-48F9-94E3-71CDB3C52E89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6908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90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1)    A four-year international effort has been undertaken to reconcil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terM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ith international standards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2)    This effort was initiated with the establishment of an Hydrology Domain Working Group by the Open Geospatial Consortium in September 2008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3)    An OGC representative attended the WMO Congress of the Commission for Hydrology in 2008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4)    A formal agreement between Secretary General of WMO and President of OGC in 2009 to jointly develop standards for hydrology, climatology, oceanography and climatology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5)    The joint OGC/WMO Hydrology Domain Working Group was supported by a large work effort, annual week-long workshops, four interoperability experiments for surface and groundwater data exchange, and participation by many countries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6)    In June 2012, the OGC voted to adopt the revised version, WaterML2 as an international standard for exchange of water resources time series (the first such public standard that has existed)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7)    This Congress to the WMO Commission for Hydrology to whom I am speaking is considering WaterML2 for adoption as an official standard by WMO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CDC92-BE71-4559-8C54-BAA292643D65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179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227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CDC92-BE71-4559-8C54-BAA292643D65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274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97996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2228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3241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721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711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162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974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29891522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2310865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198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24181600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20727622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2040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6220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3585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3496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0059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38623963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25137026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4624113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0369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32980932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9178100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1527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 userDrawn="1"/>
        </p:nvSpPr>
        <p:spPr bwMode="ltGray">
          <a:xfrm>
            <a:off x="0" y="1787703"/>
            <a:ext cx="9144000" cy="5070297"/>
          </a:xfrm>
          <a:prstGeom prst="rect">
            <a:avLst/>
          </a:prstGeom>
          <a:gradFill flip="none" rotWithShape="1">
            <a:gsLst>
              <a:gs pos="12000">
                <a:srgbClr val="00B9F2"/>
              </a:gs>
              <a:gs pos="100000">
                <a:srgbClr val="00B9F2">
                  <a:alpha val="0"/>
                </a:srgbClr>
              </a:gs>
            </a:gsLst>
            <a:lin ang="16200000" scaled="0"/>
            <a:tileRect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alphaModFix amt="4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9734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7285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4945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9073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083248754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6920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6902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85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293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4938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430404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96125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3158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80115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00699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617435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78532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91926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012699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7193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613102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29835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38370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6590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025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58301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7907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3148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6578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5291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88009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1076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54320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007242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972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69103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223110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53365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3262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62239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2087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196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092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42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019767-0777-4993-B38C-D17BFBC1AF86}" type="datetimeFigureOut">
              <a:rPr lang="en-US" smtClean="0"/>
              <a:t>8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933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10945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486260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227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550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F881FB0E-EC4F-3E46-89F5-0B0A2450D137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B497F040-B850-EF4D-8141-826F90229F8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457200"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743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7.jpeg"/><Relationship Id="rId5" Type="http://schemas.openxmlformats.org/officeDocument/2006/relationships/hyperlink" Target="http://www.cuahsi.org/" TargetMode="Externa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8.png"/><Relationship Id="rId7" Type="http://schemas.openxmlformats.org/officeDocument/2006/relationships/hyperlink" Target="http://waterservices.usgs.gov/nwis/iv/?format=waterml,2.0&amp;sites=08158000&amp;period=P1D&amp;parameterCd=000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hyperlink" Target="http://www.arcgis.com/home/webmap/viewer.html?webmap=87ab07e2aba840828033e80b15fd6727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hitehouse.gov/sites/default/files/microsites/ostp/nstc_2013_earthobsstrategy.pdf" TargetMode="Externa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7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3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sf.gov/about/transformative_research/definition.jsp" TargetMode="Externa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pfe5oRdsCp0&amp;feature=youtu.be&amp;t=7s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4" Type="http://schemas.openxmlformats.org/officeDocument/2006/relationships/image" Target="../media/image7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8.xml"/><Relationship Id="rId6" Type="http://schemas.openxmlformats.org/officeDocument/2006/relationships/hyperlink" Target="https://ut-austin.maps.arcgis.com/home/webmap/viewer.html?webmap=d107aa9260534ddbb96db302e3643a93" TargetMode="Externa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ater.weather.gov/ahps2/inundation/inundation_google.php?gage=atit2" TargetMode="Externa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8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0.png"/><Relationship Id="rId4" Type="http://schemas.openxmlformats.org/officeDocument/2006/relationships/image" Target="../media/image8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iki.csiro.au/display/SIRF/The+SIRF+API" TargetMode="External"/><Relationship Id="rId5" Type="http://schemas.openxmlformats.org/officeDocument/2006/relationships/hyperlink" Target="http://www.bom.gov.au/water/geofabric/index.shtml" TargetMode="External"/><Relationship Id="rId4" Type="http://schemas.openxmlformats.org/officeDocument/2006/relationships/image" Target="../media/image9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9133850" cy="46863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686301"/>
            <a:ext cx="9133851" cy="221643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685799"/>
            <a:ext cx="7995925" cy="1219201"/>
          </a:xfrm>
          <a:solidFill>
            <a:schemeClr val="bg1"/>
          </a:solidFill>
          <a:ln w="3175"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Developments in </a:t>
            </a:r>
            <a:b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Water Information Sharing</a:t>
            </a:r>
            <a:endParaRPr lang="en-US" sz="4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41125" y="1465216"/>
            <a:ext cx="6451600" cy="3221084"/>
          </a:xfrm>
        </p:spPr>
        <p:txBody>
          <a:bodyPr>
            <a:normAutofit fontScale="700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sz="3800" dirty="0" smtClean="0"/>
              <a:t>David R. Maidment, </a:t>
            </a:r>
          </a:p>
          <a:p>
            <a:r>
              <a:rPr lang="en-US" sz="3800" dirty="0" smtClean="0"/>
              <a:t>University of Texas at Austin</a:t>
            </a:r>
          </a:p>
          <a:p>
            <a:endParaRPr lang="en-US" sz="3200" dirty="0"/>
          </a:p>
          <a:p>
            <a:r>
              <a:rPr lang="en-US" sz="3200" dirty="0" smtClean="0"/>
              <a:t>11</a:t>
            </a:r>
            <a:r>
              <a:rPr lang="en-US" sz="3200" baseline="30000" dirty="0" smtClean="0"/>
              <a:t>th</a:t>
            </a:r>
            <a:r>
              <a:rPr lang="en-US" sz="3200" dirty="0" smtClean="0"/>
              <a:t> International Conference on </a:t>
            </a:r>
            <a:r>
              <a:rPr lang="en-US" sz="3200" dirty="0" err="1" smtClean="0"/>
              <a:t>HydroInformatics</a:t>
            </a:r>
            <a:r>
              <a:rPr lang="en-US" sz="3200" dirty="0" smtClean="0"/>
              <a:t> </a:t>
            </a:r>
          </a:p>
          <a:p>
            <a:r>
              <a:rPr lang="en-US" sz="3200" smtClean="0"/>
              <a:t>City College </a:t>
            </a:r>
            <a:r>
              <a:rPr lang="en-US" sz="3200" dirty="0" smtClean="0"/>
              <a:t>of New York</a:t>
            </a:r>
            <a:br>
              <a:rPr lang="en-US" sz="3200" dirty="0" smtClean="0"/>
            </a:br>
            <a:r>
              <a:rPr lang="en-US" sz="3200" dirty="0" smtClean="0"/>
              <a:t>New York </a:t>
            </a:r>
            <a:r>
              <a:rPr lang="en-US" sz="3200" dirty="0" err="1" smtClean="0"/>
              <a:t>CIty</a:t>
            </a:r>
            <a:endParaRPr lang="en-US" sz="3200" dirty="0" smtClean="0"/>
          </a:p>
          <a:p>
            <a:r>
              <a:rPr lang="en-US" sz="3200" dirty="0" smtClean="0"/>
              <a:t>17 August 2014</a:t>
            </a:r>
          </a:p>
        </p:txBody>
      </p:sp>
    </p:spTree>
    <p:extLst>
      <p:ext uri="{BB962C8B-B14F-4D97-AF65-F5344CB8AC3E}">
        <p14:creationId xmlns:p14="http://schemas.microsoft.com/office/powerpoint/2010/main" val="281317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36" y="1626726"/>
            <a:ext cx="4047452" cy="3657600"/>
          </a:xfrm>
          <a:prstGeom prst="rect">
            <a:avLst/>
          </a:prstGeom>
          <a:noFill/>
          <a:ln w="19050" cap="rnd">
            <a:noFill/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552708" y="3113747"/>
            <a:ext cx="3640868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Remote Data &amp; Tool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prstClr val="black"/>
                </a:solidFill>
              </a:rPr>
              <a:t>Basemap</a:t>
            </a:r>
            <a:endParaRPr lang="en-US" sz="2000" dirty="0">
              <a:solidFill>
                <a:prstClr val="black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tream Ga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Digital Elevation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Watershed Delineation To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oil Available Moisture Ma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oil Statistics by Watershed</a:t>
            </a: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</p:txBody>
      </p:sp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25" y="1872156"/>
            <a:ext cx="4125277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796" y="2174652"/>
            <a:ext cx="4034763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500" y="2385888"/>
            <a:ext cx="3940313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311" y="3084039"/>
            <a:ext cx="4200397" cy="3131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11504" y="904225"/>
            <a:ext cx="358265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Goal: 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Calculate average available water storage for a set of contributing areas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60670" y="810768"/>
            <a:ext cx="8583329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en-US" sz="4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84575" y="2193652"/>
            <a:ext cx="7967329" cy="954107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prstClr val="black"/>
                </a:solidFill>
              </a:rPr>
              <a:t>Analysis to define watershed properties done entirely with web services and functio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60525" y="350054"/>
            <a:ext cx="7312991" cy="484632"/>
          </a:xfrm>
        </p:spPr>
        <p:txBody>
          <a:bodyPr/>
          <a:lstStyle/>
          <a:p>
            <a:r>
              <a:rPr lang="en-US" dirty="0">
                <a:solidFill>
                  <a:srgbClr val="44546A"/>
                </a:solidFill>
              </a:rPr>
              <a:t>Geospatial Services</a:t>
            </a:r>
            <a:r>
              <a:rPr lang="en-US" dirty="0">
                <a:solidFill>
                  <a:prstClr val="black">
                    <a:lumMod val="50000"/>
                    <a:lumOff val="50000"/>
                  </a:prstClr>
                </a:solidFill>
              </a:rPr>
              <a:t/>
            </a:r>
            <a:br>
              <a:rPr lang="en-US" dirty="0">
                <a:solidFill>
                  <a:prstClr val="black">
                    <a:lumMod val="50000"/>
                    <a:lumOff val="50000"/>
                  </a:prstClr>
                </a:solidFill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9132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National Spatial Data Infrastructure (NSDI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79286" y="1028752"/>
            <a:ext cx="4210714" cy="45538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prstClr val="black"/>
                </a:solidFill>
              </a:rPr>
              <a:t>Desired Future State of NSDI</a:t>
            </a:r>
          </a:p>
          <a:p>
            <a:endParaRPr lang="en-US" sz="1200" b="1" u="sng" dirty="0">
              <a:solidFill>
                <a:prstClr val="black"/>
              </a:solidFill>
            </a:endParaRP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Create </a:t>
            </a:r>
            <a:r>
              <a:rPr lang="en-US" sz="2000" dirty="0" smtClean="0">
                <a:solidFill>
                  <a:srgbClr val="FF0000"/>
                </a:solidFill>
              </a:rPr>
              <a:t>network</a:t>
            </a:r>
            <a:r>
              <a:rPr lang="en-US" sz="2000" dirty="0" smtClean="0">
                <a:solidFill>
                  <a:prstClr val="black"/>
                </a:solidFill>
              </a:rPr>
              <a:t> of resources and 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Facilitate </a:t>
            </a:r>
            <a:r>
              <a:rPr lang="en-US" sz="2000" dirty="0" smtClean="0">
                <a:solidFill>
                  <a:srgbClr val="FF0000"/>
                </a:solidFill>
              </a:rPr>
              <a:t>discovery</a:t>
            </a:r>
            <a:r>
              <a:rPr lang="en-US" sz="2000" dirty="0" smtClean="0"/>
              <a:t>,</a:t>
            </a:r>
            <a:r>
              <a:rPr lang="en-US" sz="2000" dirty="0" smtClean="0">
                <a:solidFill>
                  <a:prstClr val="black"/>
                </a:solidFill>
              </a:rPr>
              <a:t> access and application of resour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Leverage shared </a:t>
            </a:r>
            <a:r>
              <a:rPr lang="en-US" sz="2000" dirty="0" smtClean="0">
                <a:solidFill>
                  <a:srgbClr val="FF0000"/>
                </a:solidFill>
              </a:rPr>
              <a:t>standard-</a:t>
            </a:r>
            <a:r>
              <a:rPr lang="en-US" sz="2000" dirty="0" smtClean="0">
                <a:solidFill>
                  <a:prstClr val="black"/>
                </a:solidFill>
              </a:rPr>
              <a:t>based 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Develop core set of information layers that interface with </a:t>
            </a:r>
            <a:r>
              <a:rPr lang="en-US" sz="2000" dirty="0" err="1" smtClean="0">
                <a:solidFill>
                  <a:srgbClr val="FF0000"/>
                </a:solidFill>
              </a:rPr>
              <a:t>nonspatial</a:t>
            </a:r>
            <a:r>
              <a:rPr lang="en-US" sz="2000" dirty="0" smtClean="0">
                <a:solidFill>
                  <a:srgbClr val="FF0000"/>
                </a:solidFill>
              </a:rPr>
              <a:t> data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Use </a:t>
            </a:r>
            <a:r>
              <a:rPr lang="en-US" sz="2000" dirty="0" smtClean="0">
                <a:solidFill>
                  <a:srgbClr val="FF0000"/>
                </a:solidFill>
              </a:rPr>
              <a:t>real-time</a:t>
            </a:r>
            <a:r>
              <a:rPr lang="en-US" sz="2000" dirty="0" smtClean="0">
                <a:solidFill>
                  <a:prstClr val="black"/>
                </a:solidFill>
              </a:rPr>
              <a:t> data feeds and sensor webs</a:t>
            </a:r>
            <a:endParaRPr lang="en-US" sz="2000" dirty="0">
              <a:solidFill>
                <a:prstClr val="black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90" y="1028752"/>
            <a:ext cx="3966793" cy="5069058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507452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pen Water Data Initiative</a:t>
            </a:r>
            <a:endParaRPr lang="en-US" sz="3600" dirty="0"/>
          </a:p>
        </p:txBody>
      </p:sp>
      <p:grpSp>
        <p:nvGrpSpPr>
          <p:cNvPr id="5" name="Group 4"/>
          <p:cNvGrpSpPr/>
          <p:nvPr/>
        </p:nvGrpSpPr>
        <p:grpSpPr>
          <a:xfrm>
            <a:off x="2139964" y="1082156"/>
            <a:ext cx="6672942" cy="1959429"/>
            <a:chOff x="1235529" y="2775855"/>
            <a:chExt cx="6672942" cy="1959429"/>
          </a:xfrm>
          <a:solidFill>
            <a:schemeClr val="accent1">
              <a:alpha val="50000"/>
            </a:schemeClr>
          </a:solidFill>
        </p:grpSpPr>
        <p:sp>
          <p:nvSpPr>
            <p:cNvPr id="3" name="Right Arrow 2"/>
            <p:cNvSpPr/>
            <p:nvPr/>
          </p:nvSpPr>
          <p:spPr>
            <a:xfrm>
              <a:off x="1235529" y="2775855"/>
              <a:ext cx="6672942" cy="1959429"/>
            </a:xfrm>
            <a:prstGeom prst="rightArrow">
              <a:avLst/>
            </a:prstGeom>
            <a:grp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>
                <a:solidFill>
                  <a:prstClr val="white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1698172" y="3432405"/>
              <a:ext cx="518225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prstClr val="black"/>
                  </a:solidFill>
                </a:rPr>
                <a:t>Open Water Web (applications)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 rot="16200000">
            <a:off x="4312312" y="3742266"/>
            <a:ext cx="2775857" cy="1321993"/>
            <a:chOff x="2928257" y="4430486"/>
            <a:chExt cx="2775857" cy="968828"/>
          </a:xfrm>
        </p:grpSpPr>
        <p:sp>
          <p:nvSpPr>
            <p:cNvPr id="17" name="Rectangle 16"/>
            <p:cNvSpPr/>
            <p:nvPr/>
          </p:nvSpPr>
          <p:spPr>
            <a:xfrm>
              <a:off x="2928257" y="4430486"/>
              <a:ext cx="2775857" cy="96882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>
                <a:solidFill>
                  <a:prstClr val="white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583065" y="4565818"/>
              <a:ext cx="1564851" cy="699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Water </a:t>
              </a:r>
            </a:p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Pollution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 rot="16200000">
            <a:off x="5739460" y="3757287"/>
            <a:ext cx="2775857" cy="1321993"/>
            <a:chOff x="2928257" y="4430486"/>
            <a:chExt cx="2775857" cy="968828"/>
          </a:xfrm>
        </p:grpSpPr>
        <p:sp>
          <p:nvSpPr>
            <p:cNvPr id="20" name="Rectangle 19"/>
            <p:cNvSpPr/>
            <p:nvPr/>
          </p:nvSpPr>
          <p:spPr>
            <a:xfrm>
              <a:off x="2928257" y="4430486"/>
              <a:ext cx="2775857" cy="96882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>
                <a:solidFill>
                  <a:prstClr val="white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393012" y="4519219"/>
              <a:ext cx="1923925" cy="699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Ecological </a:t>
              </a:r>
            </a:p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Integrity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 rot="16200000">
            <a:off x="2885162" y="3742266"/>
            <a:ext cx="2775857" cy="1321993"/>
            <a:chOff x="2928257" y="4430486"/>
            <a:chExt cx="2775857" cy="968828"/>
          </a:xfrm>
        </p:grpSpPr>
        <p:sp>
          <p:nvSpPr>
            <p:cNvPr id="23" name="Rectangle 22"/>
            <p:cNvSpPr/>
            <p:nvPr/>
          </p:nvSpPr>
          <p:spPr>
            <a:xfrm>
              <a:off x="2928257" y="4430486"/>
              <a:ext cx="2775857" cy="96882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>
                <a:solidFill>
                  <a:prstClr val="white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98233" y="4697221"/>
              <a:ext cx="1465466" cy="383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prstClr val="black"/>
                  </a:solidFill>
                </a:rPr>
                <a:t>Drought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 rot="16200000">
            <a:off x="1413033" y="3742267"/>
            <a:ext cx="2775857" cy="1321993"/>
            <a:chOff x="2928257" y="4430486"/>
            <a:chExt cx="2775857" cy="968828"/>
          </a:xfrm>
        </p:grpSpPr>
        <p:sp>
          <p:nvSpPr>
            <p:cNvPr id="26" name="Rectangle 25"/>
            <p:cNvSpPr/>
            <p:nvPr/>
          </p:nvSpPr>
          <p:spPr>
            <a:xfrm>
              <a:off x="2928257" y="4430486"/>
              <a:ext cx="2775857" cy="96882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>
                <a:solidFill>
                  <a:prstClr val="white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836090" y="4734607"/>
              <a:ext cx="1085554" cy="383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prstClr val="black"/>
                  </a:solidFill>
                </a:rPr>
                <a:t>Flood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  <p:sp>
        <p:nvSpPr>
          <p:cNvPr id="31" name="Right Arrow 30"/>
          <p:cNvSpPr/>
          <p:nvPr/>
        </p:nvSpPr>
        <p:spPr>
          <a:xfrm rot="16200000" flipV="1">
            <a:off x="-1153883" y="2634339"/>
            <a:ext cx="4223650" cy="2090057"/>
          </a:xfrm>
          <a:prstGeom prst="rightArrow">
            <a:avLst/>
          </a:prstGeom>
          <a:solidFill>
            <a:schemeClr val="accent1">
              <a:alpha val="5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white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 rot="16200000">
            <a:off x="-621128" y="3315651"/>
            <a:ext cx="31630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prstClr val="black"/>
                </a:solidFill>
              </a:rPr>
              <a:t>National Water</a:t>
            </a:r>
          </a:p>
          <a:p>
            <a:pPr algn="ctr"/>
            <a:r>
              <a:rPr lang="en-US" sz="2800" dirty="0" smtClean="0">
                <a:solidFill>
                  <a:prstClr val="black"/>
                </a:solidFill>
              </a:rPr>
              <a:t>Data Infrastructure</a:t>
            </a:r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02607" y="5983497"/>
            <a:ext cx="40847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cept: Nate Booth, USG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7017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64" y="1141717"/>
            <a:ext cx="8733076" cy="4480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National </a:t>
            </a:r>
            <a:r>
              <a:rPr lang="en-US" i="1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Water</a:t>
            </a:r>
            <a:r>
              <a:rPr lang="en-US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 Data Infrastructure (NWDI)</a:t>
            </a:r>
            <a:endParaRPr lang="en-US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685800" y="1792968"/>
            <a:ext cx="5294313" cy="3178175"/>
          </a:xfrm>
          <a:solidFill>
            <a:schemeClr val="bg1"/>
          </a:solidFill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 </a:t>
            </a:r>
            <a:r>
              <a:rPr lang="en-US" dirty="0"/>
              <a:t>thematically organized set of water information </a:t>
            </a:r>
            <a:r>
              <a:rPr lang="en-US" dirty="0" smtClean="0"/>
              <a:t>data layers</a:t>
            </a:r>
          </a:p>
          <a:p>
            <a:r>
              <a:rPr lang="en-US" dirty="0" smtClean="0"/>
              <a:t>Authoritative </a:t>
            </a:r>
            <a:r>
              <a:rPr lang="en-US" dirty="0"/>
              <a:t>for the </a:t>
            </a:r>
            <a:r>
              <a:rPr lang="en-US" dirty="0" smtClean="0"/>
              <a:t>nation</a:t>
            </a:r>
          </a:p>
          <a:p>
            <a:r>
              <a:rPr lang="en-US" dirty="0"/>
              <a:t>A</a:t>
            </a:r>
            <a:r>
              <a:rPr lang="en-US" dirty="0" smtClean="0"/>
              <a:t>ssembled </a:t>
            </a:r>
            <a:r>
              <a:rPr lang="en-US" dirty="0"/>
              <a:t>from best available </a:t>
            </a:r>
            <a:r>
              <a:rPr lang="en-US" dirty="0" smtClean="0"/>
              <a:t>sources</a:t>
            </a:r>
          </a:p>
          <a:p>
            <a:r>
              <a:rPr lang="en-US" dirty="0" smtClean="0"/>
              <a:t>Made </a:t>
            </a:r>
            <a:r>
              <a:rPr lang="en-US" dirty="0"/>
              <a:t>freely available through water information services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7859" y="5107704"/>
            <a:ext cx="6888781" cy="1750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57531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ologic Measurement</a:t>
            </a:r>
            <a:endParaRPr lang="en-US" dirty="0"/>
          </a:p>
        </p:txBody>
      </p:sp>
      <p:pic>
        <p:nvPicPr>
          <p:cNvPr id="5" name="Picture 4" descr="rain-gauge-platform-40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25234" y="1734487"/>
            <a:ext cx="2936023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8" name="Picture 7" descr="stream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7986" y="1734487"/>
            <a:ext cx="1600200" cy="1955800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1" name="Picture 15" descr="VAIRA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66178" y="4187207"/>
            <a:ext cx="2869039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4" name="Picture 6" descr="tdr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16786" y="1734487"/>
            <a:ext cx="1612814" cy="1956816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0256" y="4187207"/>
            <a:ext cx="1609344" cy="1944624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pic>
        <p:nvPicPr>
          <p:cNvPr id="20" name="Picture 5" descr="Contaminants biologists monitoring water quality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2210"/>
          <a:stretch>
            <a:fillRect/>
          </a:stretch>
        </p:blipFill>
        <p:spPr bwMode="auto">
          <a:xfrm>
            <a:off x="977986" y="4187207"/>
            <a:ext cx="1600200" cy="1957387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618037" y="1371600"/>
            <a:ext cx="23200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Water Quantity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3776481" y="1371600"/>
            <a:ext cx="1648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Rainfall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00712" y="1371600"/>
            <a:ext cx="1648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Soil Water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852587" y="3843276"/>
            <a:ext cx="18703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Water Qualit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769029" y="3843276"/>
            <a:ext cx="1648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Meteorology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610948" y="3843276"/>
            <a:ext cx="16484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sz="1400" b="1" dirty="0">
                <a:solidFill>
                  <a:prstClr val="white"/>
                </a:solidFill>
              </a:rPr>
              <a:t>Groundwate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78249" y="6258894"/>
            <a:ext cx="3644895" cy="342900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/>
            <a:r>
              <a:rPr lang="en-US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Time series data at point locations</a:t>
            </a:r>
          </a:p>
          <a:p>
            <a:pPr eaLnBrk="0" hangingPunct="0"/>
            <a:r>
              <a:rPr lang="en-US" sz="1600" dirty="0">
                <a:solidFill>
                  <a:prstClr val="white"/>
                </a:solidFill>
              </a:rPr>
              <a:t> </a:t>
            </a:r>
            <a:r>
              <a:rPr lang="en-US" sz="1600" dirty="0" smtClean="0">
                <a:solidFill>
                  <a:prstClr val="white"/>
                </a:solidFill>
              </a:rPr>
              <a:t>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173685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 bwMode="auto">
          <a:xfrm>
            <a:off x="0" y="473021"/>
            <a:ext cx="9144000" cy="2267912"/>
          </a:xfrm>
          <a:prstGeom prst="rect">
            <a:avLst/>
          </a:prstGeom>
          <a:solidFill>
            <a:schemeClr val="bg1"/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0" y="5721615"/>
            <a:ext cx="9144000" cy="1137550"/>
          </a:xfrm>
          <a:prstGeom prst="rect">
            <a:avLst/>
          </a:prstGeom>
          <a:solidFill>
            <a:schemeClr val="tx2">
              <a:alpha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0" y="304548"/>
            <a:ext cx="9144000" cy="1019772"/>
            <a:chOff x="0" y="285109"/>
            <a:chExt cx="9144000" cy="1019772"/>
          </a:xfrm>
        </p:grpSpPr>
        <p:pic>
          <p:nvPicPr>
            <p:cNvPr id="25" name="Picture 24" descr="masthead2 2.jp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3" t="17110" r="2345" b="7310"/>
            <a:stretch/>
          </p:blipFill>
          <p:spPr>
            <a:xfrm>
              <a:off x="0" y="454019"/>
              <a:ext cx="9144000" cy="763279"/>
            </a:xfrm>
            <a:prstGeom prst="rect">
              <a:avLst/>
            </a:prstGeom>
          </p:spPr>
        </p:pic>
        <p:pic>
          <p:nvPicPr>
            <p:cNvPr id="19" name="Picture 18" descr="cuahsi-gwp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5635" y="285109"/>
              <a:ext cx="1035788" cy="1019772"/>
            </a:xfrm>
            <a:prstGeom prst="rect">
              <a:avLst/>
            </a:prstGeom>
          </p:spPr>
        </p:pic>
      </p:grp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842" y="1300783"/>
            <a:ext cx="2344116" cy="1342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5"/>
          <p:cNvSpPr txBox="1"/>
          <p:nvPr/>
        </p:nvSpPr>
        <p:spPr>
          <a:xfrm>
            <a:off x="7377357" y="863824"/>
            <a:ext cx="1077669" cy="261610"/>
          </a:xfrm>
          <a:prstGeom prst="rect">
            <a:avLst/>
          </a:prstGeom>
          <a:noFill/>
        </p:spPr>
        <p:txBody>
          <a:bodyPr wrap="none" l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200" dirty="0" smtClean="0">
                <a:solidFill>
                  <a:prstClr val="black"/>
                </a:solidFill>
                <a:hlinkClick r:id="rId5"/>
              </a:rPr>
              <a:t>www.cuahsi.org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41819" y="565879"/>
            <a:ext cx="3013206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 rtlCol="0">
            <a:spAutoFit/>
          </a:bodyPr>
          <a:lstStyle/>
          <a:p>
            <a:pPr algn="r" eaLnBrk="0" hangingPunct="0"/>
            <a:r>
              <a:rPr lang="en-US" sz="1200" dirty="0" smtClean="0">
                <a:solidFill>
                  <a:srgbClr val="FFFFFF"/>
                </a:solidFill>
              </a:rPr>
              <a:t>Consortium of Universities for the Advancement of Hydrologic Science, Inc.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615653" y="1482787"/>
            <a:ext cx="4486633" cy="113533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smtClean="0">
                <a:solidFill>
                  <a:srgbClr val="336799"/>
                </a:solidFill>
              </a:rPr>
              <a:t>CUAHSI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A consortium representing 125 US universitie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Dr. Richard Hooper, President and CEO</a:t>
            </a:r>
            <a:br>
              <a:rPr lang="en-US" sz="1600" dirty="0" smtClean="0"/>
            </a:br>
            <a:endParaRPr lang="en-US" sz="1600" dirty="0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0" y="2704847"/>
            <a:ext cx="9144000" cy="30175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pic>
        <p:nvPicPr>
          <p:cNvPr id="8" name="Picture 3" descr="Figure 5.1.  Conceptualization of the Water Cycle (Schematic view)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3019" y="2704846"/>
            <a:ext cx="3838698" cy="3017520"/>
          </a:xfrm>
          <a:noFill/>
          <a:ln w="1905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902754" y="6039121"/>
            <a:ext cx="5552271" cy="360091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/>
          <a:p>
            <a:pPr algn="r" eaLnBrk="0" hangingPunct="0"/>
            <a:r>
              <a:rPr lang="en-US" b="1" dirty="0" smtClean="0">
                <a:solidFill>
                  <a:srgbClr val="5EB4E6">
                    <a:lumMod val="20000"/>
                    <a:lumOff val="80000"/>
                  </a:srgbClr>
                </a:solidFill>
              </a:rPr>
              <a:t>Designed the </a:t>
            </a:r>
            <a:r>
              <a:rPr lang="en-US" b="1" dirty="0" err="1" smtClean="0">
                <a:solidFill>
                  <a:srgbClr val="5EB4E6">
                    <a:lumMod val="20000"/>
                    <a:lumOff val="80000"/>
                  </a:srgbClr>
                </a:solidFill>
              </a:rPr>
              <a:t>WaterML</a:t>
            </a:r>
            <a:r>
              <a:rPr lang="en-US" b="1" dirty="0" smtClean="0">
                <a:solidFill>
                  <a:srgbClr val="5EB4E6">
                    <a:lumMod val="20000"/>
                    <a:lumOff val="80000"/>
                  </a:srgbClr>
                </a:solidFill>
              </a:rPr>
              <a:t> language</a:t>
            </a: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1615653" y="2911408"/>
            <a:ext cx="3081885" cy="269357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3736" marR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55 Roman"/>
              </a:defRPr>
            </a:lvl1pPr>
            <a:lvl2pPr marL="173038" indent="-173038" algn="l" defTabSz="457200" rtl="0" eaLnBrk="1" latinLnBrk="0" hangingPunct="1">
              <a:lnSpc>
                <a:spcPts val="22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2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2pPr>
            <a:lvl3pPr marL="401638" indent="-173038" algn="l" defTabSz="457200" rtl="0" eaLnBrk="1" latinLnBrk="0" hangingPunct="1">
              <a:lnSpc>
                <a:spcPts val="2700"/>
              </a:lnSpc>
              <a:spcBef>
                <a:spcPts val="0"/>
              </a:spcBef>
              <a:spcAft>
                <a:spcPts val="12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400" b="0" i="0" kern="1200">
                <a:solidFill>
                  <a:schemeClr val="tx1"/>
                </a:solidFill>
                <a:latin typeface="+mn-lt"/>
                <a:ea typeface="+mn-ea"/>
                <a:cs typeface="Avenir LT Std 65 Medium"/>
              </a:defRPr>
            </a:lvl3pPr>
            <a:lvl4pPr marL="742950" indent="-173038" algn="l" defTabSz="457200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8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4pPr>
            <a:lvl5pPr marL="1082675" indent="-176213" algn="l" defTabSz="457200" rtl="0" eaLnBrk="1" latinLnBrk="0" hangingPunct="1">
              <a:lnSpc>
                <a:spcPts val="19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6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marL="0" indent="0">
              <a:buFont typeface="Arial"/>
              <a:buNone/>
            </a:pP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Supported by the </a:t>
            </a:r>
            <a:r>
              <a:rPr sz="1800" b="1" dirty="0" smtClean="0">
                <a:solidFill>
                  <a:srgbClr val="ED982D">
                    <a:lumMod val="75000"/>
                  </a:srgbClr>
                </a:solidFill>
              </a:rPr>
              <a:t>National Science Foundation</a:t>
            </a: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 Earth Science Division</a:t>
            </a:r>
          </a:p>
          <a:p>
            <a:pPr marL="0" indent="0">
              <a:buFont typeface="Arial"/>
              <a:buNone/>
            </a:pP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Advances </a:t>
            </a:r>
            <a:r>
              <a:rPr sz="1800" b="1" dirty="0" smtClean="0">
                <a:solidFill>
                  <a:srgbClr val="C37411"/>
                </a:solidFill>
              </a:rPr>
              <a:t>hydrologic science </a:t>
            </a: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 nation’s universities</a:t>
            </a:r>
          </a:p>
          <a:p>
            <a:pPr marL="0" indent="0">
              <a:buFont typeface="Arial"/>
              <a:buNone/>
            </a:pP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cludes a </a:t>
            </a:r>
            <a:r>
              <a:rPr sz="1800" b="1" dirty="0" smtClean="0">
                <a:solidFill>
                  <a:srgbClr val="C37411"/>
                </a:solidFill>
              </a:rPr>
              <a:t>Hydrologic Information System </a:t>
            </a:r>
            <a:r>
              <a:rPr sz="18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project</a:t>
            </a:r>
          </a:p>
        </p:txBody>
      </p:sp>
    </p:spTree>
    <p:extLst>
      <p:ext uri="{BB962C8B-B14F-4D97-AF65-F5344CB8AC3E}">
        <p14:creationId xmlns:p14="http://schemas.microsoft.com/office/powerpoint/2010/main" val="732987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" y="457200"/>
            <a:ext cx="8915400" cy="484632"/>
          </a:xfrm>
        </p:spPr>
        <p:txBody>
          <a:bodyPr/>
          <a:lstStyle/>
          <a:p>
            <a:r>
              <a:rPr lang="en-US" dirty="0" err="1" smtClean="0"/>
              <a:t>WaterML</a:t>
            </a:r>
            <a:r>
              <a:rPr lang="en-US" dirty="0" smtClean="0"/>
              <a:t> Web Services </a:t>
            </a:r>
            <a:r>
              <a:rPr lang="en-US" sz="24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–  CUAHSI, USGS, OGC, WMO …..</a:t>
            </a:r>
            <a:endParaRPr lang="en-US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0853" y="1477199"/>
            <a:ext cx="4228732" cy="288696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algn="ctr" defTabSz="457200" eaLnBrk="0" hangingPunct="0"/>
            <a:r>
              <a:rPr lang="en-US" sz="1600" dirty="0">
                <a:solidFill>
                  <a:srgbClr val="5EB4E6">
                    <a:lumMod val="20000"/>
                    <a:lumOff val="80000"/>
                  </a:srgbClr>
                </a:solidFill>
                <a:cs typeface="Avenir LT Std 85 Heavy"/>
              </a:rPr>
              <a:t>Water time series data on the internet</a:t>
            </a:r>
            <a:endParaRPr lang="en-US" sz="1600" dirty="0" smtClean="0">
              <a:solidFill>
                <a:srgbClr val="5EB4E6">
                  <a:lumMod val="20000"/>
                  <a:lumOff val="80000"/>
                </a:srgbClr>
              </a:solidFill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4"/>
          <a:stretch/>
        </p:blipFill>
        <p:spPr bwMode="auto">
          <a:xfrm>
            <a:off x="5290979" y="1774465"/>
            <a:ext cx="2490978" cy="838029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978" y="3032520"/>
            <a:ext cx="3158525" cy="1830047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74960" y="5183794"/>
            <a:ext cx="4077139" cy="544299"/>
          </a:xfrm>
          <a:prstGeom prst="rect">
            <a:avLst/>
          </a:prstGeom>
          <a:gradFill flip="none" rotWithShape="1">
            <a:gsLst>
              <a:gs pos="10000">
                <a:schemeClr val="accent3">
                  <a:alpha val="0"/>
                </a:schemeClr>
              </a:gs>
              <a:gs pos="49000">
                <a:schemeClr val="accent3"/>
              </a:gs>
            </a:gsLst>
            <a:lin ang="0" scaled="1"/>
            <a:tileRect/>
          </a:gradFill>
          <a:effectLst/>
        </p:spPr>
        <p:txBody>
          <a:bodyPr wrap="square" lIns="1371600" tIns="45720" rIns="0" bIns="45720" rtlCol="0">
            <a:noAutofit/>
          </a:bodyPr>
          <a:lstStyle>
            <a:defPPr>
              <a:defRPr lang="en-US"/>
            </a:defPPr>
            <a:lvl1pPr algn="ctr" defTabSz="457200" eaLnBrk="0" hangingPunct="0">
              <a:defRPr>
                <a:solidFill>
                  <a:srgbClr val="595959"/>
                </a:solidFill>
                <a:cs typeface="Avenir LT Std 85 Heavy"/>
              </a:defRPr>
            </a:lvl1pPr>
          </a:lstStyle>
          <a:p>
            <a:pPr algn="l"/>
            <a:r>
              <a:rPr lang="en-US" sz="1400" b="1" dirty="0">
                <a:solidFill>
                  <a:prstClr val="white"/>
                </a:solidFill>
              </a:rPr>
              <a:t>24/7/365 </a:t>
            </a:r>
            <a:r>
              <a:rPr lang="en-US" sz="1400" b="1" dirty="0" smtClean="0">
                <a:solidFill>
                  <a:prstClr val="white"/>
                </a:solidFill>
              </a:rPr>
              <a:t>service </a:t>
            </a:r>
          </a:p>
          <a:p>
            <a:pPr algn="l"/>
            <a:r>
              <a:rPr lang="en-US" sz="1400" dirty="0" smtClean="0">
                <a:solidFill>
                  <a:prstClr val="white"/>
                </a:solidFill>
              </a:rPr>
              <a:t>For daily </a:t>
            </a:r>
            <a:r>
              <a:rPr lang="en-US" sz="1400" dirty="0">
                <a:solidFill>
                  <a:prstClr val="white"/>
                </a:solidFill>
              </a:rPr>
              <a:t>and real-time dat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97233" y="6133543"/>
            <a:ext cx="5552270" cy="265670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algn="r" eaLnBrk="0" hangingPunct="0"/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. </a:t>
            </a:r>
            <a:r>
              <a:rPr lang="en-US" sz="1400" dirty="0">
                <a:solidFill>
                  <a:srgbClr val="5EB4E6">
                    <a:lumMod val="40000"/>
                    <a:lumOff val="60000"/>
                  </a:srgbClr>
                </a:solidFill>
              </a:rPr>
              <a:t>. . O</a:t>
            </a:r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perational water web services system for the United States                  </a:t>
            </a:r>
            <a:endParaRPr lang="en-US" sz="1400" dirty="0">
              <a:solidFill>
                <a:srgbClr val="5EB4E6">
                  <a:lumMod val="40000"/>
                  <a:lumOff val="60000"/>
                </a:srgbClr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65895"/>
            <a:ext cx="4440631" cy="2701002"/>
          </a:xfrm>
          <a:prstGeom prst="rect">
            <a:avLst/>
          </a:prstGeom>
          <a:noFill/>
          <a:ln w="952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572" y="2043112"/>
            <a:ext cx="3133725" cy="285750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80663" y="6547089"/>
            <a:ext cx="8763337" cy="310911"/>
          </a:xfrm>
          <a:prstGeom prst="rect">
            <a:avLst/>
          </a:prstGeom>
          <a:gradFill flip="none" rotWithShape="1">
            <a:gsLst>
              <a:gs pos="0">
                <a:srgbClr val="00B9F2">
                  <a:alpha val="0"/>
                </a:srgbClr>
              </a:gs>
              <a:gs pos="100000">
                <a:srgbClr val="007AC2"/>
              </a:gs>
            </a:gsLst>
            <a:lin ang="0" scaled="1"/>
            <a:tileRect/>
          </a:gradFill>
          <a:effectLst/>
        </p:spPr>
        <p:txBody>
          <a:bodyPr wrap="square" lIns="731520" tIns="45720" rIns="548640" bIns="45720" rtlCol="0">
            <a:noAutofit/>
          </a:bodyPr>
          <a:lstStyle>
            <a:defPPr>
              <a:defRPr lang="en-US"/>
            </a:defPPr>
            <a:lvl1pPr algn="ctr" defTabSz="457200" eaLnBrk="0" hangingPunct="0">
              <a:defRPr>
                <a:solidFill>
                  <a:srgbClr val="595959"/>
                </a:solidFill>
                <a:cs typeface="Avenir LT Std 85 Heavy"/>
              </a:defRPr>
            </a:lvl1pPr>
          </a:lstStyle>
          <a:p>
            <a:pPr algn="r"/>
            <a:r>
              <a:rPr lang="en-US" sz="1050" dirty="0">
                <a:solidFill>
                  <a:prstClr val="white"/>
                </a:solidFill>
                <a:hlinkClick r:id="rId7"/>
              </a:rPr>
              <a:t>http://waterservices.usgs.gov/nwis/iv/?</a:t>
            </a:r>
            <a:r>
              <a:rPr lang="en-US" sz="1050" dirty="0" smtClean="0">
                <a:solidFill>
                  <a:prstClr val="white"/>
                </a:solidFill>
                <a:hlinkClick r:id="rId7"/>
              </a:rPr>
              <a:t>format=waterml,2.0&amp;sites=08158000&amp;period=P1D&amp;parameterCd=00060</a:t>
            </a:r>
            <a:r>
              <a:rPr lang="en-US" sz="1050" dirty="0" smtClean="0">
                <a:solidFill>
                  <a:prstClr val="white"/>
                </a:solidFill>
              </a:rPr>
              <a:t> </a:t>
            </a:r>
            <a:endParaRPr lang="en-US" sz="1050" dirty="0">
              <a:solidFill>
                <a:prstClr val="white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6335" y="4513469"/>
            <a:ext cx="4440095" cy="1682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76476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349343" cy="484632"/>
          </a:xfrm>
        </p:spPr>
        <p:txBody>
          <a:bodyPr/>
          <a:lstStyle/>
          <a:p>
            <a:r>
              <a:rPr lang="en-US" dirty="0" smtClean="0"/>
              <a:t>Water Data Distribution by US Geological Surve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40" y="1381805"/>
            <a:ext cx="7829550" cy="46386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59427" y="4141115"/>
            <a:ext cx="2405743" cy="315686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2000" b="1" dirty="0"/>
              <a:t>Web page </a:t>
            </a:r>
            <a:r>
              <a:rPr lang="en-US" sz="2000" b="1" dirty="0" smtClean="0"/>
              <a:t>requests (millions/month)</a:t>
            </a:r>
            <a:endParaRPr lang="en-US" sz="2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324099" y="3131915"/>
            <a:ext cx="2405743" cy="315686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2000" b="1" dirty="0">
                <a:solidFill>
                  <a:srgbClr val="FF0000"/>
                </a:solidFill>
              </a:rPr>
              <a:t>Web </a:t>
            </a:r>
            <a:r>
              <a:rPr lang="en-US" sz="2000" b="1" dirty="0" smtClean="0">
                <a:solidFill>
                  <a:srgbClr val="FF0000"/>
                </a:solidFill>
              </a:rPr>
              <a:t>service requests (millions/month)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34153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Geospatial Consortiu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458686" y="842366"/>
            <a:ext cx="6996339" cy="457287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algn="r" eaLnBrk="0" hangingPunct="0"/>
            <a:r>
              <a:rPr lang="en-US" sz="2400" b="1" dirty="0">
                <a:solidFill>
                  <a:prstClr val="black">
                    <a:lumMod val="50000"/>
                    <a:lumOff val="50000"/>
                  </a:prstClr>
                </a:solidFill>
              </a:rPr>
              <a:t>More than 400 </a:t>
            </a:r>
            <a:r>
              <a:rPr lang="en-US" sz="2400" dirty="0">
                <a:solidFill>
                  <a:prstClr val="black">
                    <a:lumMod val="50000"/>
                    <a:lumOff val="50000"/>
                  </a:prstClr>
                </a:solidFill>
              </a:rPr>
              <a:t>companies and agencies </a:t>
            </a:r>
            <a:r>
              <a:rPr lang="en-US" sz="24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globally</a:t>
            </a:r>
            <a:endParaRPr lang="en-US" sz="2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10" name="Picture 9" descr="OGC_page_explorer_cropp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372" y="1304124"/>
            <a:ext cx="6907256" cy="496458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 bwMode="auto">
          <a:xfrm>
            <a:off x="2390174" y="3354926"/>
            <a:ext cx="4239827" cy="1701800"/>
          </a:xfrm>
          <a:prstGeom prst="rect">
            <a:avLst/>
          </a:prstGeom>
          <a:gradFill>
            <a:gsLst>
              <a:gs pos="100000">
                <a:schemeClr val="accent4">
                  <a:lumMod val="60000"/>
                  <a:lumOff val="4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</a:rPr>
              <a:t>Internet standards f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</a:rPr>
              <a:t>Map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</a:rPr>
              <a:t>Observation 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0000"/>
                </a:solidFill>
              </a:rPr>
              <a:t>Catalog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14346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6708" y="1278162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304800"/>
            <a:ext cx="7973786" cy="533400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/>
            <a:endParaRPr lang="en-US" sz="2800" b="1" dirty="0" smtClean="0">
              <a:solidFill>
                <a:srgbClr val="001446">
                  <a:lumMod val="50000"/>
                  <a:lumOff val="5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458200" cy="484632"/>
          </a:xfrm>
        </p:spPr>
        <p:txBody>
          <a:bodyPr/>
          <a:lstStyle/>
          <a:p>
            <a:r>
              <a:rPr lang="en-US" dirty="0" smtClean="0"/>
              <a:t>OGC/WMO </a:t>
            </a:r>
            <a:r>
              <a:rPr lang="en-US" sz="2200" b="0" dirty="0" smtClean="0">
                <a:solidFill>
                  <a:srgbClr val="7F7F7F"/>
                </a:solidFill>
              </a:rPr>
              <a:t>Hydrology Domain Working Group</a:t>
            </a:r>
            <a:endParaRPr lang="en-US" sz="2200" b="0" dirty="0">
              <a:solidFill>
                <a:srgbClr val="7F7F7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0" y="5929851"/>
            <a:ext cx="9144000" cy="50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336346" y="5837202"/>
            <a:ext cx="1138494" cy="920966"/>
            <a:chOff x="459249" y="5837202"/>
            <a:chExt cx="1138494" cy="920966"/>
          </a:xfrm>
        </p:grpSpPr>
        <p:sp>
          <p:nvSpPr>
            <p:cNvPr id="22" name="Oval 21"/>
            <p:cNvSpPr>
              <a:spLocks noChangeAspect="1"/>
            </p:cNvSpPr>
            <p:nvPr/>
          </p:nvSpPr>
          <p:spPr bwMode="auto">
            <a:xfrm>
              <a:off x="895357" y="5837202"/>
              <a:ext cx="267335" cy="267335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8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172622" y="5807730"/>
            <a:ext cx="1138494" cy="950438"/>
            <a:chOff x="459249" y="5807730"/>
            <a:chExt cx="1138494" cy="950438"/>
          </a:xfrm>
        </p:grpSpPr>
        <p:sp>
          <p:nvSpPr>
            <p:cNvPr id="36" name="Oval 35"/>
            <p:cNvSpPr>
              <a:spLocks noChangeAspect="1"/>
            </p:cNvSpPr>
            <p:nvPr/>
          </p:nvSpPr>
          <p:spPr bwMode="auto">
            <a:xfrm>
              <a:off x="893289" y="5807730"/>
              <a:ext cx="271540" cy="27153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9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008898" y="5807439"/>
            <a:ext cx="1138494" cy="950729"/>
            <a:chOff x="459249" y="5807439"/>
            <a:chExt cx="1138494" cy="950729"/>
          </a:xfrm>
        </p:grpSpPr>
        <p:sp>
          <p:nvSpPr>
            <p:cNvPr id="39" name="Oval 38"/>
            <p:cNvSpPr>
              <a:spLocks noChangeAspect="1"/>
            </p:cNvSpPr>
            <p:nvPr/>
          </p:nvSpPr>
          <p:spPr bwMode="auto">
            <a:xfrm>
              <a:off x="892998" y="5807439"/>
              <a:ext cx="272122" cy="272120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0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845175" y="5807150"/>
            <a:ext cx="1138494" cy="951018"/>
            <a:chOff x="459249" y="5807150"/>
            <a:chExt cx="1138494" cy="951018"/>
          </a:xfrm>
        </p:grpSpPr>
        <p:sp>
          <p:nvSpPr>
            <p:cNvPr id="42" name="Oval 41"/>
            <p:cNvSpPr>
              <a:spLocks noChangeAspect="1"/>
            </p:cNvSpPr>
            <p:nvPr/>
          </p:nvSpPr>
          <p:spPr bwMode="auto">
            <a:xfrm>
              <a:off x="892709" y="5807150"/>
              <a:ext cx="272700" cy="27269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1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7681452" y="5806025"/>
            <a:ext cx="1138494" cy="952143"/>
            <a:chOff x="459249" y="5806025"/>
            <a:chExt cx="1138494" cy="952143"/>
          </a:xfrm>
        </p:grpSpPr>
        <p:sp>
          <p:nvSpPr>
            <p:cNvPr id="45" name="Oval 44"/>
            <p:cNvSpPr>
              <a:spLocks noChangeAspect="1"/>
            </p:cNvSpPr>
            <p:nvPr/>
          </p:nvSpPr>
          <p:spPr bwMode="auto">
            <a:xfrm>
              <a:off x="891585" y="5806025"/>
              <a:ext cx="274948" cy="27494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2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462127" y="3828458"/>
            <a:ext cx="2673097" cy="1979272"/>
            <a:chOff x="1462127" y="3828458"/>
            <a:chExt cx="2673097" cy="1979272"/>
          </a:xfrm>
        </p:grpSpPr>
        <p:cxnSp>
          <p:nvCxnSpPr>
            <p:cNvPr id="56" name="Straight Connector 55"/>
            <p:cNvCxnSpPr>
              <a:stCxn id="36" idx="0"/>
            </p:cNvCxnSpPr>
            <p:nvPr/>
          </p:nvCxnSpPr>
          <p:spPr bwMode="auto">
            <a:xfrm flipV="1">
              <a:off x="2742432" y="4303239"/>
              <a:ext cx="768" cy="150449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7" name="Group 46"/>
            <p:cNvGrpSpPr/>
            <p:nvPr/>
          </p:nvGrpSpPr>
          <p:grpSpPr>
            <a:xfrm>
              <a:off x="1462127" y="3828458"/>
              <a:ext cx="2673097" cy="1489458"/>
              <a:chOff x="5331010" y="1131039"/>
              <a:chExt cx="3358417" cy="1984469"/>
            </a:xfrm>
          </p:grpSpPr>
          <p:pic>
            <p:nvPicPr>
              <p:cNvPr id="49" name="Picture 48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21690" b="930"/>
              <a:stretch/>
            </p:blipFill>
            <p:spPr bwMode="auto">
              <a:xfrm>
                <a:off x="5331010" y="1142048"/>
                <a:ext cx="3350449" cy="1973460"/>
              </a:xfrm>
              <a:prstGeom prst="rect">
                <a:avLst/>
              </a:prstGeom>
              <a:solidFill>
                <a:schemeClr val="bg1"/>
              </a:solidFill>
              <a:ln w="19050" cmpd="sng">
                <a:solidFill>
                  <a:srgbClr val="00B9F2"/>
                </a:solidFill>
                <a:miter lim="800000"/>
                <a:headEnd/>
                <a:tailEnd/>
              </a:ln>
              <a:effectLst/>
              <a:extLst/>
            </p:spPr>
          </p:pic>
          <p:sp>
            <p:nvSpPr>
              <p:cNvPr id="50" name="TextBox 16"/>
              <p:cNvSpPr txBox="1"/>
              <p:nvPr/>
            </p:nvSpPr>
            <p:spPr>
              <a:xfrm>
                <a:off x="5331010" y="1131039"/>
                <a:ext cx="3358417" cy="307777"/>
              </a:xfrm>
              <a:prstGeom prst="rect">
                <a:avLst/>
              </a:prstGeom>
              <a:solidFill>
                <a:srgbClr val="00B9F2"/>
              </a:solidFill>
              <a:ln>
                <a:solidFill>
                  <a:srgbClr val="00B9F2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400" b="1" dirty="0" smtClean="0">
                    <a:solidFill>
                      <a:prstClr val="white"/>
                    </a:solidFill>
                  </a:rPr>
                  <a:t>November 2009</a:t>
                </a:r>
                <a:endParaRPr lang="en-US" sz="1400" b="1" dirty="0">
                  <a:solidFill>
                    <a:prstClr val="white"/>
                  </a:solidFill>
                </a:endParaRPr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287401" y="3142536"/>
            <a:ext cx="3132073" cy="2694666"/>
            <a:chOff x="287401" y="3142536"/>
            <a:chExt cx="3132073" cy="2694666"/>
          </a:xfrm>
        </p:grpSpPr>
        <p:cxnSp>
          <p:nvCxnSpPr>
            <p:cNvPr id="21" name="Straight Connector 20"/>
            <p:cNvCxnSpPr/>
            <p:nvPr/>
          </p:nvCxnSpPr>
          <p:spPr bwMode="auto">
            <a:xfrm flipH="1" flipV="1">
              <a:off x="904816" y="3608873"/>
              <a:ext cx="1554" cy="2228329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287401" y="3142536"/>
              <a:ext cx="3132073" cy="466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200" dirty="0" smtClean="0">
                  <a:solidFill>
                    <a:prstClr val="black"/>
                  </a:solidFill>
                </a:rPr>
                <a:t>Hydrology Domain Working Group formed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200" dirty="0" smtClean="0">
                  <a:solidFill>
                    <a:prstClr val="black"/>
                  </a:solidFill>
                </a:rPr>
                <a:t>OGC at WMO Commission for Hydrology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401833" y="3172011"/>
            <a:ext cx="3408667" cy="2635428"/>
            <a:chOff x="4401833" y="3172011"/>
            <a:chExt cx="3408667" cy="2635428"/>
          </a:xfrm>
        </p:grpSpPr>
        <p:cxnSp>
          <p:nvCxnSpPr>
            <p:cNvPr id="62" name="Straight Connector 61"/>
            <p:cNvCxnSpPr/>
            <p:nvPr/>
          </p:nvCxnSpPr>
          <p:spPr bwMode="auto">
            <a:xfrm flipV="1">
              <a:off x="6414422" y="4325250"/>
              <a:ext cx="0" cy="1464295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>
              <a:stCxn id="39" idx="0"/>
            </p:cNvCxnSpPr>
            <p:nvPr/>
          </p:nvCxnSpPr>
          <p:spPr bwMode="auto">
            <a:xfrm flipV="1">
              <a:off x="4578708" y="4303239"/>
              <a:ext cx="0" cy="1504200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4401833" y="3172011"/>
              <a:ext cx="3408667" cy="117087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Technical Meetings Each 3 Months</a:t>
              </a:r>
              <a:br>
                <a:rPr lang="en-US" sz="1400" dirty="0" smtClean="0">
                  <a:solidFill>
                    <a:prstClr val="black"/>
                  </a:solidFill>
                </a:rPr>
              </a:br>
              <a:r>
                <a:rPr lang="en-US" sz="1400" dirty="0" smtClean="0">
                  <a:solidFill>
                    <a:prstClr val="black"/>
                  </a:solidFill>
                </a:rPr>
                <a:t>Four Interoperability Experiment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 (Surface water, groundwater, forecasting)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Annual week-long workshop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Involvement by many countr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499679" y="1948163"/>
            <a:ext cx="3421340" cy="3868793"/>
            <a:chOff x="5499679" y="1948163"/>
            <a:chExt cx="3421340" cy="3868793"/>
          </a:xfrm>
        </p:grpSpPr>
        <p:cxnSp>
          <p:nvCxnSpPr>
            <p:cNvPr id="68" name="Straight Connector 67"/>
            <p:cNvCxnSpPr/>
            <p:nvPr/>
          </p:nvCxnSpPr>
          <p:spPr bwMode="auto">
            <a:xfrm flipV="1">
              <a:off x="8250699" y="2868825"/>
              <a:ext cx="0" cy="294813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105" name="Group 4104"/>
            <p:cNvGrpSpPr/>
            <p:nvPr/>
          </p:nvGrpSpPr>
          <p:grpSpPr>
            <a:xfrm>
              <a:off x="7487019" y="2362199"/>
              <a:ext cx="1434000" cy="515761"/>
              <a:chOff x="7021025" y="2115518"/>
              <a:chExt cx="1434000" cy="515761"/>
            </a:xfrm>
          </p:grpSpPr>
          <p:sp>
            <p:nvSpPr>
              <p:cNvPr id="77" name="TextBox 76"/>
              <p:cNvSpPr txBox="1"/>
              <p:nvPr/>
            </p:nvSpPr>
            <p:spPr>
              <a:xfrm>
                <a:off x="7021025" y="2115518"/>
                <a:ext cx="1434000" cy="515761"/>
              </a:xfrm>
              <a:prstGeom prst="rect">
                <a:avLst/>
              </a:prstGeom>
              <a:solidFill>
                <a:schemeClr val="tx2"/>
              </a:solidFill>
              <a:ln w="19050" cmpd="sng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txBody>
              <a:bodyPr wrap="square" rtlCol="0">
                <a:noAutofit/>
              </a:bodyPr>
              <a:lstStyle/>
              <a:p>
                <a:pPr algn="ctr"/>
                <a:endParaRPr lang="en-US" sz="1400" b="1" dirty="0">
                  <a:solidFill>
                    <a:prstClr val="white"/>
                  </a:solidFill>
                </a:endParaRPr>
              </a:p>
            </p:txBody>
          </p:sp>
          <p:pic>
            <p:nvPicPr>
              <p:cNvPr id="4100" name="Picture 4"/>
              <p:cNvPicPr>
                <a:picLocks noChangeAspect="1" noChangeArrowheads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51204" b="38982"/>
              <a:stretch/>
            </p:blipFill>
            <p:spPr bwMode="auto">
              <a:xfrm>
                <a:off x="7108700" y="2188698"/>
                <a:ext cx="1258652" cy="3095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" name="Rectangle 6"/>
            <p:cNvSpPr/>
            <p:nvPr/>
          </p:nvSpPr>
          <p:spPr>
            <a:xfrm>
              <a:off x="5499679" y="1948163"/>
              <a:ext cx="3421340" cy="27699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prstClr val="black"/>
                  </a:solidFill>
                </a:rPr>
                <a:t>A time series </a:t>
              </a:r>
              <a:r>
                <a:rPr lang="en-US" sz="1200" dirty="0" smtClean="0">
                  <a:solidFill>
                    <a:prstClr val="black"/>
                  </a:solidFill>
                </a:rPr>
                <a:t>for </a:t>
              </a:r>
              <a:r>
                <a:rPr lang="en-US" sz="1200" dirty="0">
                  <a:solidFill>
                    <a:prstClr val="black"/>
                  </a:solidFill>
                </a:rPr>
                <a:t>one variable at one location</a:t>
              </a:r>
            </a:p>
          </p:txBody>
        </p:sp>
      </p:grpSp>
      <p:sp>
        <p:nvSpPr>
          <p:cNvPr id="48" name="Rectangle 47"/>
          <p:cNvSpPr/>
          <p:nvPr/>
        </p:nvSpPr>
        <p:spPr>
          <a:xfrm>
            <a:off x="5147392" y="4723037"/>
            <a:ext cx="3685954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9F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solidFill>
                  <a:prstClr val="black"/>
                </a:solidFill>
              </a:rPr>
              <a:t>Acknowledgements: OGC, WMO,  GRDC</a:t>
            </a:r>
            <a:r>
              <a:rPr lang="en-US" sz="1200" dirty="0">
                <a:solidFill>
                  <a:prstClr val="black"/>
                </a:solidFill>
              </a:rPr>
              <a:t>, </a:t>
            </a:r>
            <a:r>
              <a:rPr lang="en-US" sz="1200" dirty="0" smtClean="0">
                <a:solidFill>
                  <a:prstClr val="black"/>
                </a:solidFill>
              </a:rPr>
              <a:t>NWS, CUAHSI</a:t>
            </a:r>
            <a:r>
              <a:rPr lang="en-US" sz="1200" dirty="0">
                <a:solidFill>
                  <a:prstClr val="black"/>
                </a:solidFill>
              </a:rPr>
              <a:t>, BoM/CSIRO, USGS</a:t>
            </a:r>
            <a:r>
              <a:rPr lang="en-US" sz="1200" dirty="0" smtClean="0">
                <a:solidFill>
                  <a:prstClr val="black"/>
                </a:solidFill>
              </a:rPr>
              <a:t>, GSC, </a:t>
            </a:r>
            <a:r>
              <a:rPr lang="en-US" sz="1200" dirty="0" err="1" smtClean="0">
                <a:solidFill>
                  <a:prstClr val="black"/>
                </a:solidFill>
              </a:rPr>
              <a:t>Kisters</a:t>
            </a:r>
            <a:r>
              <a:rPr lang="en-US" sz="1200" dirty="0" smtClean="0">
                <a:solidFill>
                  <a:prstClr val="black"/>
                </a:solidFill>
              </a:rPr>
              <a:t>, …….</a:t>
            </a:r>
            <a:endParaRPr lang="en-US" sz="1200" dirty="0">
              <a:solidFill>
                <a:prstClr val="black"/>
              </a:solidFill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290517" y="1785049"/>
            <a:ext cx="4778730" cy="484948"/>
            <a:chOff x="-63960" y="1499291"/>
            <a:chExt cx="3428810" cy="499935"/>
          </a:xfrm>
        </p:grpSpPr>
        <p:sp>
          <p:nvSpPr>
            <p:cNvPr id="54" name="Rounded Rectangle 53"/>
            <p:cNvSpPr/>
            <p:nvPr/>
          </p:nvSpPr>
          <p:spPr bwMode="auto">
            <a:xfrm>
              <a:off x="-63960" y="1499291"/>
              <a:ext cx="3428810" cy="499935"/>
            </a:xfrm>
            <a:prstGeom prst="roundRect">
              <a:avLst>
                <a:gd name="adj" fmla="val 11438"/>
              </a:avLst>
            </a:prstGeom>
            <a:solidFill>
              <a:schemeClr val="accent4">
                <a:lumMod val="20000"/>
                <a:lumOff val="80000"/>
              </a:schemeClr>
            </a:solidFill>
            <a:ln w="19050" cmpd="sng">
              <a:solidFill>
                <a:schemeClr val="accent4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27840" y="1624246"/>
              <a:ext cx="2724983" cy="25383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600" b="1" dirty="0" smtClean="0">
                  <a:solidFill>
                    <a:prstClr val="black"/>
                  </a:solidFill>
                </a:rPr>
                <a:t>4-Year International Effort </a:t>
              </a:r>
              <a:r>
                <a:rPr lang="en-US" sz="1600" b="1" dirty="0" smtClean="0">
                  <a:solidFill>
                    <a:srgbClr val="5EB4E6">
                      <a:lumMod val="75000"/>
                    </a:srgbClr>
                  </a:solidFill>
                </a:rPr>
                <a:t>– </a:t>
              </a:r>
              <a:r>
                <a:rPr lang="en-US" sz="1600" b="1" dirty="0" err="1" smtClean="0">
                  <a:solidFill>
                    <a:srgbClr val="5EB4E6">
                      <a:lumMod val="75000"/>
                    </a:srgbClr>
                  </a:solidFill>
                </a:rPr>
                <a:t>WaterML</a:t>
              </a:r>
              <a:endParaRPr lang="en-US" sz="1600" b="1" dirty="0">
                <a:solidFill>
                  <a:srgbClr val="5EB4E6">
                    <a:lumMod val="75000"/>
                  </a:srgb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9816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Important Develop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296872"/>
            <a:ext cx="7886700" cy="4351338"/>
          </a:xfrm>
        </p:spPr>
        <p:txBody>
          <a:bodyPr/>
          <a:lstStyle/>
          <a:p>
            <a:r>
              <a:rPr lang="en-US" dirty="0" smtClean="0"/>
              <a:t>Open Water Data Initiative</a:t>
            </a:r>
          </a:p>
          <a:p>
            <a:r>
              <a:rPr lang="en-US" dirty="0" smtClean="0"/>
              <a:t>National Water Center</a:t>
            </a:r>
          </a:p>
          <a:p>
            <a:r>
              <a:rPr lang="en-US" dirty="0" smtClean="0"/>
              <a:t>National Flood Interoperability Experimen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6133" y="3080655"/>
            <a:ext cx="811232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cknowledgments: </a:t>
            </a:r>
            <a:r>
              <a:rPr lang="en-US" dirty="0" smtClean="0"/>
              <a:t>David </a:t>
            </a:r>
            <a:r>
              <a:rPr lang="en-US" dirty="0" err="1" smtClean="0"/>
              <a:t>Arctur</a:t>
            </a:r>
            <a:r>
              <a:rPr lang="en-US" dirty="0" smtClean="0"/>
              <a:t>, Cedric David, </a:t>
            </a:r>
            <a:r>
              <a:rPr lang="en-US" dirty="0"/>
              <a:t>Stephen </a:t>
            </a:r>
            <a:r>
              <a:rPr lang="en-US" dirty="0" smtClean="0"/>
              <a:t>Jackson, </a:t>
            </a:r>
            <a:r>
              <a:rPr lang="en-US" dirty="0"/>
              <a:t>Fernando </a:t>
            </a:r>
            <a:r>
              <a:rPr lang="en-US" dirty="0" smtClean="0"/>
              <a:t>Salas, </a:t>
            </a:r>
            <a:r>
              <a:rPr lang="en-US" dirty="0"/>
              <a:t>Ahmad </a:t>
            </a:r>
            <a:r>
              <a:rPr lang="en-US" dirty="0" err="1" smtClean="0"/>
              <a:t>Tavakoly</a:t>
            </a:r>
            <a:r>
              <a:rPr lang="en-US" dirty="0" smtClean="0"/>
              <a:t>, </a:t>
            </a:r>
            <a:r>
              <a:rPr lang="en-US" dirty="0"/>
              <a:t>Tim </a:t>
            </a:r>
            <a:r>
              <a:rPr lang="en-US" dirty="0" smtClean="0"/>
              <a:t>Whiteaker, (UT Austin); Nate Booth, Al Rea (USGS); Ed Clark (NWS), Microsoft Research Connections (Kristin Tolle), ESRI, </a:t>
            </a:r>
            <a:r>
              <a:rPr lang="en-US" dirty="0" err="1" smtClean="0"/>
              <a:t>Kisters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This presentation has been edited slightly from the form in which it was originally presen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13271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/>
          <p:cNvSpPr/>
          <p:nvPr/>
        </p:nvSpPr>
        <p:spPr bwMode="auto">
          <a:xfrm>
            <a:off x="0" y="5721615"/>
            <a:ext cx="9144000" cy="1137550"/>
          </a:xfrm>
          <a:prstGeom prst="rect">
            <a:avLst/>
          </a:prstGeom>
          <a:solidFill>
            <a:schemeClr val="tx2">
              <a:alpha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MO is adopting </a:t>
            </a:r>
            <a:r>
              <a:rPr lang="en-US" dirty="0" err="1" smtClean="0"/>
              <a:t>WaterM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492828" y="1470701"/>
            <a:ext cx="6204857" cy="312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49263" fontAlgn="base">
              <a:spcBef>
                <a:spcPts val="600"/>
              </a:spcBef>
              <a:spcAft>
                <a:spcPct val="0"/>
              </a:spcAft>
              <a:buClr>
                <a:srgbClr val="092E5C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smtClean="0">
                <a:solidFill>
                  <a:srgbClr val="FF0000"/>
                </a:solidFill>
                <a:latin typeface="Arial" panose="020B0604020202020204" pitchFamily="34" charset="0"/>
              </a:rPr>
              <a:t>WMO Executive </a:t>
            </a:r>
            <a:r>
              <a:rPr lang="en-US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Council 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has </a:t>
            </a:r>
            <a:r>
              <a:rPr lang="en-US" altLang="en-US" sz="2400" dirty="0">
                <a:solidFill>
                  <a:srgbClr val="092E5C"/>
                </a:solidFill>
                <a:latin typeface="Arial" panose="020B0604020202020204" pitchFamily="34" charset="0"/>
              </a:rPr>
              <a:t>asked 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its Commission for Basic Systems to </a:t>
            </a:r>
            <a:r>
              <a:rPr lang="en-US" altLang="en-US" sz="2400" dirty="0">
                <a:solidFill>
                  <a:srgbClr val="092E5C"/>
                </a:solidFill>
                <a:latin typeface="Arial" panose="020B0604020202020204" pitchFamily="34" charset="0"/>
              </a:rPr>
              <a:t>lead adoption of WATERML2 as a WMO standard and also its adoption by 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the International Standards </a:t>
            </a:r>
            <a:r>
              <a:rPr lang="en-US" altLang="en-US" sz="2400" dirty="0" err="1" smtClean="0">
                <a:solidFill>
                  <a:srgbClr val="092E5C"/>
                </a:solidFill>
                <a:latin typeface="Arial" panose="020B0604020202020204" pitchFamily="34" charset="0"/>
              </a:rPr>
              <a:t>Organisation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 (ISO)</a:t>
            </a:r>
            <a:endParaRPr lang="en-US" altLang="en-US" sz="2400" dirty="0">
              <a:solidFill>
                <a:srgbClr val="092E5C"/>
              </a:solidFill>
              <a:latin typeface="Arial" panose="020B0604020202020204" pitchFamily="34" charset="0"/>
            </a:endParaRPr>
          </a:p>
          <a:p>
            <a:pPr defTabSz="449263" fontAlgn="base">
              <a:spcBef>
                <a:spcPts val="600"/>
              </a:spcBef>
              <a:spcAft>
                <a:spcPct val="0"/>
              </a:spcAft>
              <a:buClr>
                <a:srgbClr val="092E5C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 Repackage WaterML2 as </a:t>
            </a:r>
            <a:r>
              <a:rPr lang="en-US" altLang="en-US" sz="2400" dirty="0" err="1">
                <a:solidFill>
                  <a:srgbClr val="FF0000"/>
                </a:solidFill>
                <a:latin typeface="Arial" panose="020B0604020202020204" pitchFamily="34" charset="0"/>
              </a:rPr>
              <a:t>TimeSeriesML</a:t>
            </a:r>
            <a:r>
              <a:rPr lang="en-US" altLang="en-US" sz="2400" dirty="0">
                <a:solidFill>
                  <a:srgbClr val="092E5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to </a:t>
            </a:r>
            <a:r>
              <a:rPr lang="en-US" altLang="en-US" sz="2400" dirty="0">
                <a:solidFill>
                  <a:srgbClr val="092E5C"/>
                </a:solidFill>
                <a:latin typeface="Arial" panose="020B0604020202020204" pitchFamily="34" charset="0"/>
              </a:rPr>
              <a:t>be </a:t>
            </a:r>
            <a:r>
              <a:rPr lang="en-US" altLang="en-US" sz="2400" dirty="0" smtClean="0">
                <a:solidFill>
                  <a:srgbClr val="092E5C"/>
                </a:solidFill>
                <a:latin typeface="Arial" panose="020B0604020202020204" pitchFamily="34" charset="0"/>
              </a:rPr>
              <a:t>used for all forms of time series, not just for water</a:t>
            </a:r>
            <a:endParaRPr lang="en-US" altLang="en-US" sz="2400" dirty="0">
              <a:solidFill>
                <a:srgbClr val="092E5C"/>
              </a:solidFill>
              <a:latin typeface="Arial" panose="020B060402020202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5903" y="1566862"/>
            <a:ext cx="1865015" cy="302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9718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2991" cy="826130"/>
          </a:xfrm>
        </p:spPr>
        <p:txBody>
          <a:bodyPr/>
          <a:lstStyle/>
          <a:p>
            <a:r>
              <a:rPr lang="en-US" dirty="0" smtClean="0"/>
              <a:t>GEOSS</a:t>
            </a:r>
            <a:r>
              <a:rPr lang="en-US" sz="2800" dirty="0" smtClean="0"/>
              <a:t>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– Global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arth Observation System of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stems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452673" y="1726574"/>
            <a:ext cx="6238654" cy="4065034"/>
          </a:xfrm>
          <a:prstGeom prst="rect">
            <a:avLst/>
          </a:prstGeom>
          <a:noFill/>
          <a:ln w="19050" cmpd="sng">
            <a:solidFill>
              <a:schemeClr val="accent4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endParaRPr sz="4000"/>
          </a:p>
        </p:txBody>
      </p:sp>
      <p:sp>
        <p:nvSpPr>
          <p:cNvPr id="7" name="TextBox 6"/>
          <p:cNvSpPr txBox="1"/>
          <p:nvPr/>
        </p:nvSpPr>
        <p:spPr>
          <a:xfrm>
            <a:off x="3190117" y="5865813"/>
            <a:ext cx="5264908" cy="533400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>
            <a:defPPr>
              <a:defRPr lang="en-US"/>
            </a:defPPr>
            <a:lvl1pPr algn="r" eaLnBrk="0" hangingPunct="0"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dirty="0">
                <a:solidFill>
                  <a:prstClr val="white"/>
                </a:solidFill>
              </a:rPr>
              <a:t>Group on Earth Observations (GEO) . . .</a:t>
            </a:r>
          </a:p>
          <a:p>
            <a:r>
              <a:rPr lang="en-US" dirty="0">
                <a:solidFill>
                  <a:prstClr val="white"/>
                </a:solidFill>
              </a:rPr>
              <a:t>. . . located with WMO in </a:t>
            </a:r>
            <a:r>
              <a:rPr lang="en-US" dirty="0" smtClean="0">
                <a:solidFill>
                  <a:prstClr val="white"/>
                </a:solidFill>
              </a:rPr>
              <a:t>Geneva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4958592" y="4974045"/>
            <a:ext cx="923925" cy="817563"/>
          </a:xfrm>
          <a:prstGeom prst="ellipse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0059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</a:t>
            </a:r>
            <a:r>
              <a:rPr lang="en-US" dirty="0" err="1" smtClean="0"/>
              <a:t>Streamflow</a:t>
            </a:r>
            <a:r>
              <a:rPr lang="en-US" dirty="0" smtClean="0"/>
              <a:t> Services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2089077" y="2248262"/>
            <a:ext cx="4965848" cy="3124838"/>
            <a:chOff x="2089077" y="1598712"/>
            <a:chExt cx="4965848" cy="3124838"/>
          </a:xfrm>
        </p:grpSpPr>
        <p:pic>
          <p:nvPicPr>
            <p:cNvPr id="6146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8556"/>
            <a:stretch/>
          </p:blipFill>
          <p:spPr bwMode="auto">
            <a:xfrm>
              <a:off x="2089077" y="1598712"/>
              <a:ext cx="4965848" cy="3124838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 cmpd="sng">
              <a:solidFill>
                <a:schemeClr val="accent4">
                  <a:lumMod val="60000"/>
                  <a:lumOff val="40000"/>
                </a:schemeClr>
              </a:solidFill>
              <a:miter lim="800000"/>
              <a:headEnd/>
              <a:tailEnd/>
            </a:ln>
            <a:effectLst/>
            <a:extLst/>
          </p:spPr>
        </p:pic>
        <p:sp>
          <p:nvSpPr>
            <p:cNvPr id="18" name="TextBox 17"/>
            <p:cNvSpPr txBox="1"/>
            <p:nvPr/>
          </p:nvSpPr>
          <p:spPr>
            <a:xfrm>
              <a:off x="2089077" y="1598712"/>
              <a:ext cx="4965848" cy="246298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effectLst/>
          </p:spPr>
          <p:txBody>
            <a:bodyPr wrap="none" lIns="0" tIns="0" rIns="0" bIns="0" rtlCol="0" anchor="ctr">
              <a:noAutofit/>
            </a:bodyPr>
            <a:lstStyle/>
            <a:p>
              <a:pPr algn="ctr" eaLnBrk="0" hangingPunct="0"/>
              <a:r>
                <a:rPr lang="en-US" sz="1200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Global Runoff Data Centre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85800" y="4068741"/>
            <a:ext cx="2210849" cy="1545535"/>
            <a:chOff x="683702" y="3178015"/>
            <a:chExt cx="2210849" cy="1545535"/>
          </a:xfrm>
        </p:grpSpPr>
        <p:pic>
          <p:nvPicPr>
            <p:cNvPr id="2054" name="Picture 6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6817"/>
            <a:stretch/>
          </p:blipFill>
          <p:spPr bwMode="auto">
            <a:xfrm>
              <a:off x="684226" y="3178015"/>
              <a:ext cx="2209800" cy="1545535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 cmpd="sng">
              <a:solidFill>
                <a:srgbClr val="9ED2F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683702" y="3178015"/>
              <a:ext cx="2210849" cy="222499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effectLst/>
          </p:spPr>
          <p:txBody>
            <a:bodyPr wrap="none" lIns="0" tIns="0" rIns="0" bIns="0" rtlCol="0" anchor="ctr">
              <a:noAutofit/>
            </a:bodyPr>
            <a:lstStyle/>
            <a:p>
              <a:pPr algn="ctr" eaLnBrk="0" hangingPunct="0"/>
              <a:r>
                <a:rPr lang="en-US" sz="1200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USA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895608" y="3923206"/>
            <a:ext cx="1440770" cy="2165015"/>
            <a:chOff x="7014255" y="1870248"/>
            <a:chExt cx="1440770" cy="2165015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1454" b="-1"/>
            <a:stretch/>
          </p:blipFill>
          <p:spPr bwMode="auto">
            <a:xfrm>
              <a:off x="7014255" y="1870248"/>
              <a:ext cx="1440770" cy="2165015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 cmpd="sng">
              <a:solidFill>
                <a:srgbClr val="9ED2F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7014255" y="1870248"/>
              <a:ext cx="1440770" cy="222499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effectLst/>
          </p:spPr>
          <p:txBody>
            <a:bodyPr wrap="none" lIns="0" tIns="0" rIns="0" bIns="0" rtlCol="0" anchor="ctr">
              <a:noAutofit/>
            </a:bodyPr>
            <a:lstStyle/>
            <a:p>
              <a:pPr algn="ctr" eaLnBrk="0" hangingPunct="0"/>
              <a:r>
                <a:rPr lang="en-US" sz="1200" b="1" dirty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New </a:t>
              </a:r>
              <a:r>
                <a:rPr lang="en-US" sz="1200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Zealand</a:t>
              </a:r>
              <a:endParaRPr lang="en-US" sz="1200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553105" y="4712909"/>
            <a:ext cx="1975213" cy="1464133"/>
            <a:chOff x="3584393" y="4125917"/>
            <a:chExt cx="1975213" cy="1464133"/>
          </a:xfrm>
        </p:grpSpPr>
        <p:pic>
          <p:nvPicPr>
            <p:cNvPr id="2055" name="Picture 7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7445"/>
            <a:stretch/>
          </p:blipFill>
          <p:spPr bwMode="auto">
            <a:xfrm>
              <a:off x="3584393" y="4125917"/>
              <a:ext cx="1975212" cy="1464133"/>
            </a:xfrm>
            <a:prstGeom prst="rect">
              <a:avLst/>
            </a:prstGeom>
            <a:noFill/>
            <a:ln w="19050" cmpd="sng">
              <a:solidFill>
                <a:srgbClr val="9ED2F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3584394" y="4125917"/>
              <a:ext cx="1975212" cy="222499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effectLst/>
          </p:spPr>
          <p:txBody>
            <a:bodyPr wrap="none" lIns="0" tIns="0" rIns="0" bIns="0" rtlCol="0" anchor="ctr">
              <a:noAutofit/>
            </a:bodyPr>
            <a:lstStyle/>
            <a:p>
              <a:pPr algn="ctr" eaLnBrk="0" hangingPunct="0"/>
              <a:r>
                <a:rPr lang="en-US" sz="1200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Dominican Republic</a:t>
              </a:r>
              <a:endParaRPr lang="en-US" sz="1200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32830" y="1447800"/>
            <a:ext cx="6783163" cy="629012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>
            <a:defPPr>
              <a:defRPr lang="en-US"/>
            </a:defPPr>
            <a:lvl1pPr algn="r" eaLnBrk="0" hangingPunct="0">
              <a:defRPr sz="1400">
                <a:solidFill>
                  <a:schemeClr val="bg1"/>
                </a:solidFill>
              </a:defRPr>
            </a:lvl1pPr>
          </a:lstStyle>
          <a:p>
            <a:pPr algn="ctr"/>
            <a:r>
              <a:rPr lang="en-US" sz="2000" dirty="0" smtClean="0">
                <a:solidFill>
                  <a:prstClr val="white"/>
                </a:solidFill>
              </a:rPr>
              <a:t>Building a </a:t>
            </a:r>
            <a:r>
              <a:rPr lang="en-US" sz="2000" dirty="0" smtClean="0">
                <a:solidFill>
                  <a:srgbClr val="00B9F2"/>
                </a:solidFill>
              </a:rPr>
              <a:t>national</a:t>
            </a:r>
            <a:r>
              <a:rPr lang="en-US" sz="2000" dirty="0" smtClean="0">
                <a:solidFill>
                  <a:prstClr val="white"/>
                </a:solidFill>
              </a:rPr>
              <a:t> system federating </a:t>
            </a:r>
            <a:r>
              <a:rPr lang="en-US" sz="2000" dirty="0" smtClean="0">
                <a:solidFill>
                  <a:srgbClr val="00B9F2"/>
                </a:solidFill>
              </a:rPr>
              <a:t>regions </a:t>
            </a:r>
            <a:r>
              <a:rPr lang="en-US" sz="2000" dirty="0" smtClean="0">
                <a:solidFill>
                  <a:prstClr val="white"/>
                </a:solidFill>
              </a:rPr>
              <a:t>. . .</a:t>
            </a:r>
          </a:p>
          <a:p>
            <a:pPr algn="ctr"/>
            <a:r>
              <a:rPr lang="en-US" sz="2000" dirty="0" smtClean="0">
                <a:solidFill>
                  <a:prstClr val="white"/>
                </a:solidFill>
              </a:rPr>
              <a:t>. . . builds a </a:t>
            </a:r>
            <a:r>
              <a:rPr lang="en-US" sz="2000" dirty="0" smtClean="0">
                <a:solidFill>
                  <a:srgbClr val="00B9F2"/>
                </a:solidFill>
              </a:rPr>
              <a:t>global</a:t>
            </a:r>
            <a:r>
              <a:rPr lang="en-US" sz="2000" dirty="0" smtClean="0">
                <a:solidFill>
                  <a:prstClr val="white"/>
                </a:solidFill>
              </a:rPr>
              <a:t> system federating </a:t>
            </a:r>
            <a:r>
              <a:rPr lang="en-US" sz="2000" dirty="0" smtClean="0">
                <a:solidFill>
                  <a:srgbClr val="00B9F2"/>
                </a:solidFill>
              </a:rPr>
              <a:t>countries</a:t>
            </a:r>
            <a:endParaRPr lang="en-US" sz="2000" dirty="0">
              <a:solidFill>
                <a:srgbClr val="00B9F2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80663" y="6547089"/>
            <a:ext cx="8763337" cy="310911"/>
          </a:xfrm>
          <a:prstGeom prst="rect">
            <a:avLst/>
          </a:prstGeom>
          <a:gradFill flip="none" rotWithShape="1">
            <a:gsLst>
              <a:gs pos="0">
                <a:srgbClr val="00B9F2">
                  <a:alpha val="0"/>
                </a:srgbClr>
              </a:gs>
              <a:gs pos="100000">
                <a:srgbClr val="007AC2"/>
              </a:gs>
            </a:gsLst>
            <a:lin ang="0" scaled="1"/>
            <a:tileRect/>
          </a:gradFill>
          <a:effectLst/>
        </p:spPr>
        <p:txBody>
          <a:bodyPr wrap="square" lIns="731520" tIns="45720" rIns="548640" bIns="45720" rtlCol="0">
            <a:noAutofit/>
          </a:bodyPr>
          <a:lstStyle>
            <a:defPPr>
              <a:defRPr lang="en-US"/>
            </a:defPPr>
            <a:lvl1pPr algn="ctr" defTabSz="457200" eaLnBrk="0" hangingPunct="0">
              <a:defRPr>
                <a:solidFill>
                  <a:srgbClr val="595959"/>
                </a:solidFill>
                <a:cs typeface="Avenir LT Std 85 Heavy"/>
              </a:defRPr>
            </a:lvl1pPr>
          </a:lstStyle>
          <a:p>
            <a:pPr algn="r"/>
            <a:r>
              <a:rPr lang="en-US" sz="1050" dirty="0">
                <a:solidFill>
                  <a:srgbClr val="FFFFFF"/>
                </a:solidFill>
                <a:hlinkClick r:id="rId7"/>
              </a:rPr>
              <a:t>http://www.arcgis.com/home/webmap/viewer.html?webmap=87ab07e2aba840828033e80b15fd6727</a:t>
            </a:r>
            <a:r>
              <a:rPr lang="en-US" sz="1050" dirty="0">
                <a:solidFill>
                  <a:srgbClr val="FFFF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48412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90" y="152399"/>
            <a:ext cx="8258909" cy="193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431350" y="6231473"/>
            <a:ext cx="669787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sz="1200" dirty="0" smtClean="0">
                <a:solidFill>
                  <a:prstClr val="black"/>
                </a:solidFill>
                <a:hlinkClick r:id="rId3"/>
              </a:rPr>
              <a:t>http://www.whitehouse.gov/sites/default/files/microsites/ostp/nstc_2013_earthobsstrategy.pdf</a:t>
            </a:r>
            <a:r>
              <a:rPr lang="en-US" sz="1200" dirty="0" smtClean="0">
                <a:solidFill>
                  <a:prstClr val="black"/>
                </a:solidFill>
              </a:rPr>
              <a:t> </a:t>
            </a:r>
            <a:endParaRPr lang="en-US" sz="1200" dirty="0">
              <a:solidFill>
                <a:prstClr val="black"/>
              </a:solidFill>
            </a:endParaRP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23" y="2086234"/>
            <a:ext cx="3074348" cy="4030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456471" y="3039478"/>
            <a:ext cx="53065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b="1" dirty="0" smtClean="0">
                <a:solidFill>
                  <a:prstClr val="black"/>
                </a:solidFill>
              </a:rPr>
              <a:t>“</a:t>
            </a:r>
            <a:r>
              <a:rPr lang="en-US" b="1" dirty="0" err="1" smtClean="0">
                <a:solidFill>
                  <a:prstClr val="black"/>
                </a:solidFill>
              </a:rPr>
              <a:t>WaterML</a:t>
            </a:r>
            <a:r>
              <a:rPr lang="en-US" b="1" dirty="0">
                <a:solidFill>
                  <a:prstClr val="black"/>
                </a:solidFill>
              </a:rPr>
              <a:t>: </a:t>
            </a:r>
            <a:r>
              <a:rPr lang="en-US" dirty="0">
                <a:solidFill>
                  <a:prstClr val="black"/>
                </a:solidFill>
              </a:rPr>
              <a:t>Water Markup Language (ML) is an informatics initiative of the CENRS Subcommittee on Water Availability and Quality that provides a systematic way to access water information from point observation sites</a:t>
            </a:r>
            <a:r>
              <a:rPr lang="en-US" dirty="0" smtClean="0">
                <a:solidFill>
                  <a:prstClr val="black"/>
                </a:solidFill>
              </a:rPr>
              <a:t>.”  (p.21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456471" y="2196777"/>
            <a:ext cx="3912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</a:rPr>
              <a:t>Committee on Environmental, Natural Resources, and Sustainability (CENRS)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83471" y="4638404"/>
            <a:ext cx="4852958" cy="1200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prstClr val="black"/>
                </a:solidFill>
              </a:rPr>
              <a:t>WaterML</a:t>
            </a:r>
            <a:r>
              <a:rPr lang="en-US" sz="2400" dirty="0" smtClean="0">
                <a:solidFill>
                  <a:prstClr val="black"/>
                </a:solidFill>
              </a:rPr>
              <a:t> is the first OGC standard endorsed by the Executive Office of the President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709271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Important Develop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586139"/>
            <a:ext cx="7886700" cy="4351338"/>
          </a:xfrm>
        </p:spPr>
        <p:txBody>
          <a:bodyPr/>
          <a:lstStyle/>
          <a:p>
            <a:r>
              <a:rPr lang="en-US" dirty="0" smtClean="0"/>
              <a:t>Open Water Data Initiative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National Water Center</a:t>
            </a:r>
          </a:p>
          <a:p>
            <a:r>
              <a:rPr lang="en-US" dirty="0" smtClean="0"/>
              <a:t>National Flood Interoperability Experi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6958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260475" y="2689225"/>
            <a:ext cx="7883525" cy="207168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ocated on Tuscaloosa Campus of University of Alabama</a:t>
            </a:r>
          </a:p>
          <a:p>
            <a:r>
              <a:rPr lang="en-US" dirty="0" smtClean="0"/>
              <a:t>Operated by National Weather Service</a:t>
            </a:r>
            <a:r>
              <a:rPr lang="en-US" dirty="0"/>
              <a:t> </a:t>
            </a:r>
            <a:r>
              <a:rPr lang="en-US" dirty="0" smtClean="0"/>
              <a:t>to support IWRSS partners (NWS, USGS, Corps of Engineers, FEMA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787" y="71437"/>
            <a:ext cx="7210425" cy="240982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49" y="4958883"/>
            <a:ext cx="8420100" cy="178117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8029314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1" name="TextBox 7"/>
          <p:cNvSpPr txBox="1">
            <a:spLocks noChangeArrowheads="1"/>
          </p:cNvSpPr>
          <p:nvPr/>
        </p:nvSpPr>
        <p:spPr bwMode="auto">
          <a:xfrm>
            <a:off x="6909845" y="1082424"/>
            <a:ext cx="2152264" cy="646331"/>
          </a:xfrm>
          <a:prstGeom prst="rect">
            <a:avLst/>
          </a:prstGeom>
          <a:solidFill>
            <a:srgbClr val="C6D9F1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>
            <a:spAutoFit/>
          </a:bodyPr>
          <a:lstStyle/>
          <a:p>
            <a:pPr algn="ctr" defTabSz="457200">
              <a:defRPr/>
            </a:pPr>
            <a:r>
              <a:rPr lang="en-US" b="1" dirty="0">
                <a:solidFill>
                  <a:srgbClr val="10253F"/>
                </a:solidFill>
                <a:ea typeface="Arial" charset="0"/>
              </a:rPr>
              <a:t>Roadmap Document</a:t>
            </a:r>
          </a:p>
          <a:p>
            <a:pPr algn="ctr" defTabSz="457200">
              <a:defRPr/>
            </a:pPr>
            <a:r>
              <a:rPr lang="en-US" b="1" dirty="0">
                <a:solidFill>
                  <a:srgbClr val="10253F"/>
                </a:solidFill>
                <a:ea typeface="Arial" charset="0"/>
              </a:rPr>
              <a:t>(February 2009)</a:t>
            </a:r>
          </a:p>
        </p:txBody>
      </p:sp>
      <p:sp>
        <p:nvSpPr>
          <p:cNvPr id="20486" name="Rectangle 10"/>
          <p:cNvSpPr>
            <a:spLocks noChangeArrowheads="1"/>
          </p:cNvSpPr>
          <p:nvPr/>
        </p:nvSpPr>
        <p:spPr bwMode="auto">
          <a:xfrm>
            <a:off x="8745538" y="6580188"/>
            <a:ext cx="4143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defTabSz="457200"/>
            <a:fld id="{2D97FDA7-55C6-4189-B407-2BA4070CC9FD}" type="slidenum">
              <a:rPr lang="en-US">
                <a:solidFill>
                  <a:srgbClr val="10253F"/>
                </a:solidFill>
              </a:rPr>
              <a:pPr algn="r" defTabSz="457200"/>
              <a:t>26</a:t>
            </a:fld>
            <a:endParaRPr lang="en-US" dirty="0">
              <a:solidFill>
                <a:srgbClr val="10253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3825" y="1082675"/>
            <a:ext cx="3738563" cy="528349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marL="50800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37931725" indent="-37474525"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eaLnBrk="0" hangingPunct="0"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defTabSz="457200" eaLnBrk="1" hangingPunct="1">
              <a:spcBef>
                <a:spcPts val="1800"/>
              </a:spcBef>
              <a:defRPr/>
            </a:pPr>
            <a:endParaRPr lang="en-US" sz="800" dirty="0" smtClean="0">
              <a:solidFill>
                <a:srgbClr val="10253F"/>
              </a:solidFill>
              <a:effectLst>
                <a:outerShdw blurRad="38100" dist="38100" dir="2700000" algn="tl">
                  <a:srgbClr val="808080"/>
                </a:outerShdw>
              </a:effectLst>
              <a:latin typeface="Calibri"/>
            </a:endParaRPr>
          </a:p>
          <a:p>
            <a:pPr defTabSz="457200" eaLnBrk="1" hangingPunct="1">
              <a:spcBef>
                <a:spcPts val="1800"/>
              </a:spcBef>
              <a:defRPr/>
            </a:pPr>
            <a:r>
              <a:rPr lang="en-US" sz="2400" b="1" dirty="0" smtClean="0">
                <a:solidFill>
                  <a:srgbClr val="10253F"/>
                </a:solidFill>
                <a:latin typeface="Calibri"/>
              </a:rPr>
              <a:t>Aligns multiple agencies with complimentary water-related missions to</a:t>
            </a:r>
            <a:r>
              <a:rPr lang="en-US" sz="2400" dirty="0" smtClean="0">
                <a:solidFill>
                  <a:srgbClr val="10253F"/>
                </a:solidFill>
                <a:latin typeface="Calibri"/>
              </a:rPr>
              <a:t>:</a:t>
            </a:r>
          </a:p>
          <a:p>
            <a:pPr marL="171450" indent="-120650" defTabSz="457200" eaLnBrk="1" hangingPunct="1">
              <a:lnSpc>
                <a:spcPct val="90000"/>
              </a:lnSpc>
              <a:spcBef>
                <a:spcPts val="2400"/>
              </a:spcBef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10253F"/>
                </a:solidFill>
                <a:latin typeface="Calibri"/>
              </a:rPr>
              <a:t>Integrate services and service delivery</a:t>
            </a:r>
          </a:p>
          <a:p>
            <a:pPr marL="171450" indent="-120650" defTabSz="457200" eaLnBrk="1" hangingPunct="1">
              <a:lnSpc>
                <a:spcPct val="90000"/>
              </a:lnSpc>
              <a:spcBef>
                <a:spcPts val="2400"/>
              </a:spcBef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10253F"/>
                </a:solidFill>
                <a:latin typeface="Calibri"/>
              </a:rPr>
              <a:t>Improve river and flood forecasts</a:t>
            </a:r>
          </a:p>
          <a:p>
            <a:pPr marL="171450" indent="-120650" defTabSz="457200" eaLnBrk="1" hangingPunct="1">
              <a:lnSpc>
                <a:spcPct val="90000"/>
              </a:lnSpc>
              <a:spcBef>
                <a:spcPts val="2400"/>
              </a:spcBef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10253F"/>
                </a:solidFill>
                <a:latin typeface="Calibri"/>
              </a:rPr>
              <a:t>Provide new summit-to-sea water resources analyses and forecasts</a:t>
            </a:r>
          </a:p>
          <a:p>
            <a:pPr marL="171450" indent="-120650" defTabSz="457200" eaLnBrk="1" hangingPunct="1">
              <a:lnSpc>
                <a:spcPct val="90000"/>
              </a:lnSpc>
              <a:spcBef>
                <a:spcPts val="2400"/>
              </a:spcBef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10253F"/>
                </a:solidFill>
                <a:latin typeface="Calibri"/>
              </a:rPr>
              <a:t>Enable more effective use  of resourc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98276" y="6488668"/>
            <a:ext cx="7161599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>
            <a:spAutoFit/>
          </a:bodyPr>
          <a:lstStyle/>
          <a:p>
            <a:pPr defTabSz="457200">
              <a:defRPr/>
            </a:pPr>
            <a:r>
              <a:rPr lang="en-US" b="1" dirty="0">
                <a:solidFill>
                  <a:srgbClr val="10253F"/>
                </a:solidFill>
              </a:rPr>
              <a:t>http://www.nohrsc.noaa.gov/~cline/IWRSS/IWRSS_ROADMAP_v1.0.pdf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-34925" y="0"/>
            <a:ext cx="9178925" cy="1050532"/>
          </a:xfrm>
          <a:prstGeom prst="rect">
            <a:avLst/>
          </a:prstGeom>
          <a:noFill/>
          <a:ln>
            <a:noFill/>
          </a:ln>
          <a:scene3d>
            <a:camera prst="orthographicFront"/>
            <a:lightRig rig="threePt" dir="t"/>
          </a:scene3d>
          <a:sp3d>
            <a:bevelT/>
            <a:bevelB/>
          </a:sp3d>
          <a:ex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defTabSz="457200">
              <a:defRPr/>
            </a:pPr>
            <a:r>
              <a:rPr lang="en-US" sz="3200" b="0" dirty="0" smtClean="0">
                <a:solidFill>
                  <a:srgbClr val="10253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Integrated Water Resources Science and Services (IWRSS)</a:t>
            </a:r>
          </a:p>
        </p:txBody>
      </p:sp>
      <p:pic>
        <p:nvPicPr>
          <p:cNvPr id="15375" name="Picture 15"/>
          <p:cNvPicPr>
            <a:picLocks noChangeAspect="1" noChangeArrowheads="1"/>
          </p:cNvPicPr>
          <p:nvPr/>
        </p:nvPicPr>
        <p:blipFill>
          <a:blip r:embed="rId3">
            <a:extLst/>
          </a:blip>
          <a:srcRect/>
          <a:stretch>
            <a:fillRect/>
          </a:stretch>
        </p:blipFill>
        <p:spPr bwMode="auto">
          <a:xfrm>
            <a:off x="3520335" y="1082424"/>
            <a:ext cx="3389510" cy="5131780"/>
          </a:xfrm>
          <a:prstGeom prst="rect">
            <a:avLst/>
          </a:prstGeom>
          <a:noFill/>
          <a:ln>
            <a:noFill/>
          </a:ln>
          <a:effectLst/>
          <a:scene3d>
            <a:camera prst="perspectiveContrastingRightFacing">
              <a:rot lat="0" lon="19200000" rev="213211"/>
            </a:camera>
            <a:lightRig rig="threePt" dir="t"/>
          </a:scene3d>
          <a:sp3d>
            <a:bevelT/>
            <a:bevelB/>
          </a:sp3d>
          <a:extLst/>
        </p:spPr>
      </p:pic>
      <p:graphicFrame>
        <p:nvGraphicFramePr>
          <p:cNvPr id="12" name="Diagram 11"/>
          <p:cNvGraphicFramePr/>
          <p:nvPr>
            <p:extLst/>
          </p:nvPr>
        </p:nvGraphicFramePr>
        <p:xfrm>
          <a:off x="5555720" y="2228850"/>
          <a:ext cx="5307632" cy="40829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34925" y="6488668"/>
            <a:ext cx="2073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ide: Ed Clark, N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295175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D31AD-F2C8-9249-BDEC-2852C3DD794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3/20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PRE-DECISIONAL - DO NOT DISTRIBUT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EA7525-BC21-4740-9E26-BEDE38A67C7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7" descr="NWC May2014 Group Photo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6" b="796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931650" y="6515157"/>
            <a:ext cx="3338740" cy="384713"/>
          </a:xfrm>
          <a:prstGeom prst="rect">
            <a:avLst/>
          </a:prstGeom>
          <a:noFill/>
        </p:spPr>
        <p:txBody>
          <a:bodyPr wrap="none" lIns="91432" tIns="45716" rIns="91432" bIns="45716" rtlCol="0">
            <a:spAutoFit/>
          </a:bodyPr>
          <a:lstStyle/>
          <a:p>
            <a:pPr defTabSz="457200"/>
            <a:r>
              <a:rPr lang="en-US" sz="1900" b="1" dirty="0">
                <a:solidFill>
                  <a:srgbClr val="000000"/>
                </a:solidFill>
              </a:rPr>
              <a:t>Inaugural Meeting – May, 2014</a:t>
            </a:r>
          </a:p>
        </p:txBody>
      </p:sp>
    </p:spTree>
    <p:extLst>
      <p:ext uri="{BB962C8B-B14F-4D97-AF65-F5344CB8AC3E}">
        <p14:creationId xmlns:p14="http://schemas.microsoft.com/office/powerpoint/2010/main" val="33503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WS River Forecast Center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644" y="1441864"/>
            <a:ext cx="8239301" cy="439082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73908" y="2067617"/>
            <a:ext cx="5736772" cy="156966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erform precipitation, runoff and river flow simulation and forecasting for five days ahead, updated daily, more frequently during flood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929589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onally Synthesize Operations of Regional River Forecast Centers</a:t>
            </a:r>
            <a:endParaRPr lang="en-US" dirty="0"/>
          </a:p>
        </p:txBody>
      </p:sp>
      <p:pic>
        <p:nvPicPr>
          <p:cNvPr id="4" name="Picture 3" descr="HydroCentralizationnolegend-wnwc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442" y="1059316"/>
            <a:ext cx="6541706" cy="4786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5568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Important Develop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83772" y="1716768"/>
            <a:ext cx="7886700" cy="4351338"/>
          </a:xfrm>
        </p:spPr>
        <p:txBody>
          <a:bodyPr/>
          <a:lstStyle/>
          <a:p>
            <a:r>
              <a:rPr lang="en-US" i="1" dirty="0" smtClean="0">
                <a:solidFill>
                  <a:srgbClr val="FF0000"/>
                </a:solidFill>
              </a:rPr>
              <a:t>Open Water Data Initiative</a:t>
            </a:r>
          </a:p>
          <a:p>
            <a:r>
              <a:rPr lang="en-US" dirty="0" smtClean="0"/>
              <a:t>National Water Center</a:t>
            </a:r>
          </a:p>
          <a:p>
            <a:r>
              <a:rPr lang="en-US" dirty="0" smtClean="0"/>
              <a:t>National Flood Interoperability Experi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0364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247" y="2655234"/>
            <a:ext cx="8717504" cy="3100108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787" y="71437"/>
            <a:ext cx="7210425" cy="240982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6" name="Right Arrow 5"/>
          <p:cNvSpPr/>
          <p:nvPr/>
        </p:nvSpPr>
        <p:spPr>
          <a:xfrm>
            <a:off x="779929" y="6024282"/>
            <a:ext cx="941295" cy="5513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28801" y="6011008"/>
            <a:ext cx="58841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Open </a:t>
            </a:r>
            <a:r>
              <a:rPr lang="en-US" sz="3200" dirty="0" smtClean="0">
                <a:solidFill>
                  <a:srgbClr val="FF0000"/>
                </a:solidFill>
              </a:rPr>
              <a:t>Water Data Infrastructure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1671" y="4558553"/>
            <a:ext cx="2702858" cy="430306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1671" y="2656073"/>
            <a:ext cx="3792070" cy="430306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38304" y="2686560"/>
            <a:ext cx="2218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5B9BD5">
                    <a:lumMod val="75000"/>
                  </a:srgbClr>
                </a:solidFill>
              </a:rPr>
              <a:t>Temporal information</a:t>
            </a:r>
            <a:endParaRPr lang="en-US" dirty="0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28833" y="4568139"/>
            <a:ext cx="23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5B9BD5">
                    <a:lumMod val="75000"/>
                  </a:srgbClr>
                </a:solidFill>
              </a:rPr>
              <a:t>Geospatial information</a:t>
            </a:r>
            <a:endParaRPr lang="en-US" dirty="0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957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ve Research (NSF)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782666" y="1079197"/>
            <a:ext cx="711925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 smtClean="0">
                <a:solidFill>
                  <a:srgbClr val="324674"/>
                </a:solidFill>
                <a:latin typeface="Verdana" panose="020B0604030504040204" pitchFamily="34" charset="0"/>
              </a:rPr>
              <a:t>Transformative research involves ideas, discoveries, or tools that radically change our understanding of an important existing scientific or engineering concept or educational practice or leads to the creation of a new paradigm or field of science, engineering, or education. Such research challenges current understanding or provides pathways to new frontiers.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78607" y="4495517"/>
            <a:ext cx="67273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hlinkClick r:id="rId2"/>
              </a:rPr>
              <a:t>http://www.nsf.gov/about/transformative_research/definition.jsp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27742" y="5148943"/>
            <a:ext cx="5944256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prstClr val="black"/>
                </a:solidFill>
              </a:rPr>
              <a:t>How to move from </a:t>
            </a:r>
            <a:r>
              <a:rPr lang="en-US" sz="2400" b="1" i="1" dirty="0" smtClean="0">
                <a:solidFill>
                  <a:srgbClr val="FF0000"/>
                </a:solidFill>
              </a:rPr>
              <a:t>evolutionary </a:t>
            </a:r>
            <a:r>
              <a:rPr lang="en-US" sz="2400" b="1" i="1" dirty="0" smtClean="0">
                <a:solidFill>
                  <a:prstClr val="black"/>
                </a:solidFill>
              </a:rPr>
              <a:t>change</a:t>
            </a:r>
          </a:p>
          <a:p>
            <a:pPr algn="ctr"/>
            <a:r>
              <a:rPr lang="en-US" sz="2400" b="1" i="1" dirty="0" smtClean="0">
                <a:solidFill>
                  <a:prstClr val="black"/>
                </a:solidFill>
              </a:rPr>
              <a:t> to </a:t>
            </a:r>
            <a:r>
              <a:rPr lang="en-US" sz="2400" b="1" i="1" dirty="0" smtClean="0">
                <a:solidFill>
                  <a:srgbClr val="FF0000"/>
                </a:solidFill>
              </a:rPr>
              <a:t>transformative </a:t>
            </a:r>
            <a:r>
              <a:rPr lang="en-US" sz="2400" b="1" i="1" dirty="0" smtClean="0">
                <a:solidFill>
                  <a:prstClr val="black"/>
                </a:solidFill>
              </a:rPr>
              <a:t>change?</a:t>
            </a:r>
            <a:endParaRPr lang="en-US" sz="2400" b="1" i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2825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Important Develop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816428" y="1553482"/>
            <a:ext cx="7886700" cy="4351338"/>
          </a:xfrm>
        </p:spPr>
        <p:txBody>
          <a:bodyPr/>
          <a:lstStyle/>
          <a:p>
            <a:r>
              <a:rPr lang="en-US" dirty="0" smtClean="0"/>
              <a:t>Open Water Data Initiative</a:t>
            </a:r>
          </a:p>
          <a:p>
            <a:r>
              <a:rPr lang="en-US" dirty="0" smtClean="0"/>
              <a:t>National Water Center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National Flood Interoperability Experiment</a:t>
            </a:r>
            <a:endParaRPr lang="en-US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2685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742" y="555171"/>
            <a:ext cx="8458200" cy="484632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National Flood Interoperability Experiment (NFIE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64029" y="1313543"/>
            <a:ext cx="7886700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Will be led by the academic community in collaboration with the IWRSS partners through the National Water Center</a:t>
            </a:r>
          </a:p>
          <a:p>
            <a:r>
              <a:rPr lang="en-US" dirty="0" smtClean="0"/>
              <a:t>Run from September 2014 to August 2015</a:t>
            </a:r>
          </a:p>
          <a:p>
            <a:pPr lvl="1"/>
            <a:r>
              <a:rPr lang="en-US" dirty="0" smtClean="0"/>
              <a:t>Preparatory phase to May 2015</a:t>
            </a:r>
          </a:p>
          <a:p>
            <a:pPr lvl="1"/>
            <a:r>
              <a:rPr lang="en-US" dirty="0" smtClean="0"/>
              <a:t>Summer Institute at the National Water Center, June to August 2015</a:t>
            </a:r>
          </a:p>
          <a:p>
            <a:r>
              <a:rPr lang="en-US" dirty="0" smtClean="0"/>
              <a:t>Serves a use case in flooding for the Open Water Data Initiative</a:t>
            </a:r>
          </a:p>
        </p:txBody>
      </p:sp>
    </p:spTree>
    <p:extLst>
      <p:ext uri="{BB962C8B-B14F-4D97-AF65-F5344CB8AC3E}">
        <p14:creationId xmlns:p14="http://schemas.microsoft.com/office/powerpoint/2010/main" val="26078659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9413"/>
            <a:ext cx="9144000" cy="1143000"/>
          </a:xfrm>
        </p:spPr>
        <p:txBody>
          <a:bodyPr>
            <a:noAutofit/>
          </a:bodyPr>
          <a:lstStyle/>
          <a:p>
            <a:r>
              <a:rPr lang="en-US" sz="32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FIE Goal: Connect National Scale Flood Modeling with Local emergency planning and response</a:t>
            </a:r>
            <a:endParaRPr lang="en-US" sz="32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3689" y="1432412"/>
            <a:ext cx="5285628" cy="4846585"/>
          </a:xfrm>
        </p:spPr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How </a:t>
            </a:r>
            <a:r>
              <a:rPr lang="en-US" sz="2400" dirty="0"/>
              <a:t>can near-real-time hydrologic </a:t>
            </a:r>
            <a:r>
              <a:rPr lang="en-US" sz="2400" dirty="0" smtClean="0"/>
              <a:t>simulations </a:t>
            </a:r>
            <a:r>
              <a:rPr lang="en-US" sz="2400" dirty="0"/>
              <a:t>at high spatial resolution, covering the nation, be carried out using the NHDPlus or next generation </a:t>
            </a:r>
            <a:r>
              <a:rPr lang="en-US" sz="2400" i="1" dirty="0" smtClean="0"/>
              <a:t>hydro-fabric </a:t>
            </a:r>
            <a:r>
              <a:rPr lang="en-US" sz="2400" dirty="0"/>
              <a:t>(e.g</a:t>
            </a:r>
            <a:r>
              <a:rPr lang="en-US" sz="2400" dirty="0" smtClean="0"/>
              <a:t>. data structure for </a:t>
            </a:r>
            <a:r>
              <a:rPr lang="en-US" sz="2400" dirty="0"/>
              <a:t>hillslope, watershed scales)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How </a:t>
            </a:r>
            <a:r>
              <a:rPr lang="en-US" sz="2400" dirty="0"/>
              <a:t>can this lead to improved emergency response and community resilience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How </a:t>
            </a:r>
            <a:r>
              <a:rPr lang="en-US" sz="2400" dirty="0"/>
              <a:t>can </a:t>
            </a:r>
            <a:r>
              <a:rPr lang="en-US" sz="2400" dirty="0" smtClean="0"/>
              <a:t>an </a:t>
            </a:r>
            <a:r>
              <a:rPr lang="en-US" sz="2400" dirty="0"/>
              <a:t>improved interoperability framework support the first two goals and lead to sustained innovation in the research to operations process? 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76097" y="2333154"/>
            <a:ext cx="3019977" cy="3630244"/>
            <a:chOff x="234682" y="3161514"/>
            <a:chExt cx="3019977" cy="3630244"/>
          </a:xfrm>
        </p:grpSpPr>
        <p:pic>
          <p:nvPicPr>
            <p:cNvPr id="4" name="Picture 3" descr="thinker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9698" y="3161514"/>
              <a:ext cx="1518545" cy="2513616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682" y="5807773"/>
              <a:ext cx="841215" cy="306013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84877" y="6278997"/>
              <a:ext cx="517553" cy="51276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84877" y="5807773"/>
              <a:ext cx="769782" cy="350910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51872" y="5727246"/>
              <a:ext cx="905437" cy="551751"/>
            </a:xfrm>
            <a:prstGeom prst="rect">
              <a:avLst/>
            </a:prstGeom>
          </p:spPr>
        </p:pic>
        <p:pic>
          <p:nvPicPr>
            <p:cNvPr id="10" name="Picture 9" descr="USACE.pn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4079" y="6278997"/>
              <a:ext cx="523636" cy="398107"/>
            </a:xfrm>
            <a:prstGeom prst="rect">
              <a:avLst/>
            </a:prstGeom>
          </p:spPr>
        </p:pic>
        <p:pic>
          <p:nvPicPr>
            <p:cNvPr id="11" name="Picture 10" descr="USGS.png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87532" y="6278997"/>
              <a:ext cx="420931" cy="417334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966116" y="6274204"/>
              <a:ext cx="422127" cy="422127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178168" y="5889514"/>
              <a:ext cx="730295" cy="167199"/>
            </a:xfrm>
            <a:prstGeom prst="rect">
              <a:avLst/>
            </a:prstGeom>
          </p:spPr>
        </p:pic>
      </p:grpSp>
      <p:sp>
        <p:nvSpPr>
          <p:cNvPr id="6" name="TextBox 5"/>
          <p:cNvSpPr txBox="1"/>
          <p:nvPr/>
        </p:nvSpPr>
        <p:spPr>
          <a:xfrm>
            <a:off x="3088194" y="6278997"/>
            <a:ext cx="2073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ide: Ed Clark, N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34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516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ational Flood Interoperability Experiment: Project Elements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9308"/>
            <a:ext cx="8229600" cy="482554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smtClean="0"/>
              <a:t>The National Flood Interoperability Experiment </a:t>
            </a:r>
            <a:r>
              <a:rPr lang="en-US" sz="2400" b="1" dirty="0" smtClean="0"/>
              <a:t>will</a:t>
            </a:r>
            <a:r>
              <a:rPr lang="en-US" sz="2400" dirty="0" smtClean="0"/>
              <a:t> be a </a:t>
            </a:r>
            <a:r>
              <a:rPr lang="en-US" sz="2400" b="1" dirty="0" smtClean="0"/>
              <a:t>transformational community-initiative between the private sector, academia and the federal agencies</a:t>
            </a:r>
            <a:r>
              <a:rPr lang="en-US" sz="2400" dirty="0" smtClean="0"/>
              <a:t> to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Demonstrate an initial set of data services for water resources information using community adopted standards (existing and new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D</a:t>
            </a:r>
            <a:r>
              <a:rPr lang="en-US" sz="2400" dirty="0" smtClean="0"/>
              <a:t>emonstrate a prototype real-time flood simulation and mapping system built from existing cutting edge tools and techniques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ototype a project-based interdisciplinary educational model for emerging hydrologists, engineers, computer scientists and data architects (semester curriculum and Summer Institute) 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15269" y="5933789"/>
            <a:ext cx="21261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lide: Ed Clark, NWS </a:t>
            </a:r>
          </a:p>
          <a:p>
            <a:pPr algn="ctr"/>
            <a:r>
              <a:rPr lang="en-US" dirty="0" smtClean="0"/>
              <a:t>(pre-decis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9439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Develop NWS Experimental Data Services</a:t>
            </a:r>
            <a:endParaRPr lang="en-US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5" name="Picture 4" descr="RFC_basins_al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06" y="1207354"/>
            <a:ext cx="4916611" cy="34339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2706" y="1048307"/>
            <a:ext cx="48878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NWS CHPS Modeling Units: 12 CONUS RFC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Curved Down Arrow 6"/>
          <p:cNvSpPr/>
          <p:nvPr/>
        </p:nvSpPr>
        <p:spPr>
          <a:xfrm>
            <a:off x="3041467" y="1417640"/>
            <a:ext cx="2555461" cy="1364152"/>
          </a:xfrm>
          <a:prstGeom prst="curvedDownArrow">
            <a:avLst>
              <a:gd name="adj1" fmla="val 22375"/>
              <a:gd name="adj2" fmla="val 33782"/>
              <a:gd name="adj3" fmla="val 25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5032510" y="3675611"/>
            <a:ext cx="517362" cy="1128952"/>
          </a:xfrm>
          <a:prstGeom prst="downArrow">
            <a:avLst>
              <a:gd name="adj1" fmla="val 31818"/>
              <a:gd name="adj2" fmla="val 5303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2030" y="4406054"/>
            <a:ext cx="45282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sz="2400" dirty="0" smtClean="0">
                <a:solidFill>
                  <a:prstClr val="black"/>
                </a:solidFill>
              </a:rPr>
              <a:t>Export Data elements from the simulation workflow including:</a:t>
            </a:r>
          </a:p>
          <a:p>
            <a:pPr marL="342900" indent="-342900" defTabSz="457200"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INFW – Inflow to the “Channel”</a:t>
            </a:r>
          </a:p>
          <a:p>
            <a:pPr marL="342900" indent="-342900" defTabSz="457200"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Mean Areal Precipitation (MAP)</a:t>
            </a:r>
          </a:p>
          <a:p>
            <a:pPr marL="342900" indent="-342900" defTabSz="457200"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Reservoir Outflow (QINE)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3" name="Alternate Process 12"/>
          <p:cNvSpPr/>
          <p:nvPr/>
        </p:nvSpPr>
        <p:spPr>
          <a:xfrm>
            <a:off x="4609235" y="2889207"/>
            <a:ext cx="1395312" cy="730639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PI-XML to WaterML2</a:t>
            </a: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5101" y="1207354"/>
            <a:ext cx="2512542" cy="1681853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16" name="Bent Arrow 15"/>
          <p:cNvSpPr/>
          <p:nvPr/>
        </p:nvSpPr>
        <p:spPr>
          <a:xfrm rot="10800000">
            <a:off x="8169437" y="3010674"/>
            <a:ext cx="768206" cy="752635"/>
          </a:xfrm>
          <a:prstGeom prst="ben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Alternate Process 16"/>
          <p:cNvSpPr/>
          <p:nvPr/>
        </p:nvSpPr>
        <p:spPr>
          <a:xfrm>
            <a:off x="6990868" y="3095584"/>
            <a:ext cx="1037469" cy="877945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XMRG to NetCDF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7238685" y="4051928"/>
            <a:ext cx="517362" cy="752635"/>
          </a:xfrm>
          <a:prstGeom prst="downArrow">
            <a:avLst>
              <a:gd name="adj1" fmla="val 31818"/>
              <a:gd name="adj2" fmla="val 5303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Alternate Process 18"/>
          <p:cNvSpPr/>
          <p:nvPr/>
        </p:nvSpPr>
        <p:spPr>
          <a:xfrm>
            <a:off x="5157953" y="4954851"/>
            <a:ext cx="2477071" cy="783996"/>
          </a:xfrm>
          <a:prstGeom prst="flowChartAlternate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Data Services – local runoff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425101" y="623743"/>
            <a:ext cx="25125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Experimental distributed model (SAC-HTET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177000" y="592383"/>
            <a:ext cx="2904288" cy="4212180"/>
          </a:xfrm>
          <a:prstGeom prst="roundRect">
            <a:avLst/>
          </a:prstGeom>
          <a:noFill/>
          <a:ln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687247" y="6105659"/>
            <a:ext cx="21261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lide: Ed Clark, NWS </a:t>
            </a:r>
          </a:p>
          <a:p>
            <a:pPr algn="ctr"/>
            <a:r>
              <a:rPr lang="en-US" dirty="0" smtClean="0"/>
              <a:t>(pre-decis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258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FIE: Proposed Timeline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424542" y="4161951"/>
            <a:ext cx="8568127" cy="15680"/>
          </a:xfrm>
          <a:prstGeom prst="straightConnector1">
            <a:avLst/>
          </a:prstGeom>
          <a:ln w="50800"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5" name="Group 14"/>
          <p:cNvGrpSpPr/>
          <p:nvPr/>
        </p:nvGrpSpPr>
        <p:grpSpPr>
          <a:xfrm>
            <a:off x="1240903" y="4052192"/>
            <a:ext cx="313553" cy="313598"/>
            <a:chOff x="766376" y="3680379"/>
            <a:chExt cx="313553" cy="313598"/>
          </a:xfrm>
        </p:grpSpPr>
        <p:sp>
          <p:nvSpPr>
            <p:cNvPr id="16" name="Oval 15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76527" y="4365790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Aug ‘14</a:t>
            </a:r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738811" y="4052192"/>
            <a:ext cx="313553" cy="313598"/>
            <a:chOff x="766376" y="3680379"/>
            <a:chExt cx="313553" cy="313598"/>
          </a:xfrm>
        </p:grpSpPr>
        <p:sp>
          <p:nvSpPr>
            <p:cNvPr id="20" name="Oval 19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Oval 20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cxnSp>
        <p:nvCxnSpPr>
          <p:cNvPr id="24" name="Straight Connector 23"/>
          <p:cNvCxnSpPr>
            <a:stCxn id="22" idx="1"/>
            <a:endCxn id="21" idx="0"/>
          </p:cNvCxnSpPr>
          <p:nvPr/>
        </p:nvCxnSpPr>
        <p:spPr>
          <a:xfrm flipH="1">
            <a:off x="893398" y="3281957"/>
            <a:ext cx="2193" cy="848633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/>
        </p:nvGrpSpPr>
        <p:grpSpPr>
          <a:xfrm>
            <a:off x="2700359" y="4052192"/>
            <a:ext cx="313553" cy="313598"/>
            <a:chOff x="766376" y="3680379"/>
            <a:chExt cx="313553" cy="313598"/>
          </a:xfrm>
        </p:grpSpPr>
        <p:sp>
          <p:nvSpPr>
            <p:cNvPr id="27" name="Oval 26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cxnSp>
        <p:nvCxnSpPr>
          <p:cNvPr id="31" name="Straight Connector 30"/>
          <p:cNvCxnSpPr>
            <a:stCxn id="29" idx="1"/>
            <a:endCxn id="17" idx="0"/>
          </p:cNvCxnSpPr>
          <p:nvPr/>
        </p:nvCxnSpPr>
        <p:spPr>
          <a:xfrm flipH="1">
            <a:off x="1395490" y="2493564"/>
            <a:ext cx="9805" cy="1637026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95591" y="2958791"/>
            <a:ext cx="1815347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Hydro Domain Working Group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861741" y="1617204"/>
            <a:ext cx="214274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Fall NFIE Meeting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109412" y="4361390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Sep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818900" y="6081381"/>
            <a:ext cx="16566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(pre-decisional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27916" y="4356990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Mid-Oct 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37" name="Straight Connector 36"/>
          <p:cNvCxnSpPr>
            <a:stCxn id="32" idx="1"/>
            <a:endCxn id="28" idx="0"/>
          </p:cNvCxnSpPr>
          <p:nvPr/>
        </p:nvCxnSpPr>
        <p:spPr>
          <a:xfrm flipH="1">
            <a:off x="2854946" y="1801870"/>
            <a:ext cx="6795" cy="2328720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405295" y="2170398"/>
            <a:ext cx="2142745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Flash Flood Summit at the NWC</a:t>
            </a:r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4960869" y="4025259"/>
            <a:ext cx="313553" cy="313598"/>
            <a:chOff x="766376" y="3680379"/>
            <a:chExt cx="313553" cy="313598"/>
          </a:xfrm>
        </p:grpSpPr>
        <p:sp>
          <p:nvSpPr>
            <p:cNvPr id="41" name="Oval 40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5122251" y="2046444"/>
            <a:ext cx="214274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Spring NFIE Meeting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4" name="Straight Connector 43"/>
          <p:cNvCxnSpPr>
            <a:stCxn id="43" idx="1"/>
            <a:endCxn id="42" idx="0"/>
          </p:cNvCxnSpPr>
          <p:nvPr/>
        </p:nvCxnSpPr>
        <p:spPr>
          <a:xfrm flipH="1">
            <a:off x="5115456" y="2231110"/>
            <a:ext cx="6795" cy="1872547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5" name="Group 44"/>
          <p:cNvGrpSpPr/>
          <p:nvPr/>
        </p:nvGrpSpPr>
        <p:grpSpPr>
          <a:xfrm>
            <a:off x="4073453" y="4033161"/>
            <a:ext cx="313553" cy="313598"/>
            <a:chOff x="766376" y="3680379"/>
            <a:chExt cx="313553" cy="313598"/>
          </a:xfrm>
        </p:grpSpPr>
        <p:sp>
          <p:nvSpPr>
            <p:cNvPr id="46" name="Oval 45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Oval 46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6075009" y="4054369"/>
            <a:ext cx="313553" cy="313598"/>
            <a:chOff x="766376" y="3680379"/>
            <a:chExt cx="313553" cy="313598"/>
          </a:xfrm>
        </p:grpSpPr>
        <p:sp>
          <p:nvSpPr>
            <p:cNvPr id="49" name="Oval 48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Oval 49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6236391" y="2531727"/>
            <a:ext cx="125054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NWC IOC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52" name="Straight Connector 51"/>
          <p:cNvCxnSpPr>
            <a:stCxn id="51" idx="1"/>
            <a:endCxn id="50" idx="0"/>
          </p:cNvCxnSpPr>
          <p:nvPr/>
        </p:nvCxnSpPr>
        <p:spPr>
          <a:xfrm flipH="1">
            <a:off x="6229596" y="2716393"/>
            <a:ext cx="6795" cy="1416374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3732590" y="4359088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Jan ’15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600130" y="4363540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Mar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711928" y="4376855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May </a:t>
            </a:r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6951443" y="4066744"/>
            <a:ext cx="313553" cy="313598"/>
            <a:chOff x="766376" y="3680379"/>
            <a:chExt cx="313553" cy="313598"/>
          </a:xfrm>
        </p:grpSpPr>
        <p:sp>
          <p:nvSpPr>
            <p:cNvPr id="63" name="Oval 62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4" name="Oval 63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65" name="TextBox 64"/>
          <p:cNvSpPr txBox="1"/>
          <p:nvPr/>
        </p:nvSpPr>
        <p:spPr>
          <a:xfrm>
            <a:off x="6670517" y="4353570"/>
            <a:ext cx="10321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/>
            <a:r>
              <a:rPr lang="en-US" dirty="0" smtClean="0">
                <a:solidFill>
                  <a:prstClr val="black"/>
                </a:solidFill>
              </a:rPr>
              <a:t>Jun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112626" y="2995777"/>
            <a:ext cx="1250545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</a:rPr>
              <a:t>Summer Institute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68" name="Straight Connector 67"/>
          <p:cNvCxnSpPr>
            <a:stCxn id="67" idx="1"/>
            <a:endCxn id="64" idx="0"/>
          </p:cNvCxnSpPr>
          <p:nvPr/>
        </p:nvCxnSpPr>
        <p:spPr>
          <a:xfrm flipH="1">
            <a:off x="7106030" y="3318943"/>
            <a:ext cx="6596" cy="826199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2" name="Group 71"/>
          <p:cNvGrpSpPr/>
          <p:nvPr/>
        </p:nvGrpSpPr>
        <p:grpSpPr>
          <a:xfrm>
            <a:off x="8312183" y="4071196"/>
            <a:ext cx="313553" cy="313598"/>
            <a:chOff x="766376" y="3680379"/>
            <a:chExt cx="313553" cy="313598"/>
          </a:xfrm>
        </p:grpSpPr>
        <p:sp>
          <p:nvSpPr>
            <p:cNvPr id="73" name="Oval 72"/>
            <p:cNvSpPr/>
            <p:nvPr/>
          </p:nvSpPr>
          <p:spPr>
            <a:xfrm>
              <a:off x="766376" y="3680379"/>
              <a:ext cx="313553" cy="313598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4" name="Oval 73"/>
            <p:cNvSpPr/>
            <p:nvPr/>
          </p:nvSpPr>
          <p:spPr>
            <a:xfrm>
              <a:off x="840386" y="3758777"/>
              <a:ext cx="161153" cy="152400"/>
            </a:xfrm>
            <a:prstGeom prst="ellipse">
              <a:avLst/>
            </a:prstGeom>
            <a:solidFill>
              <a:schemeClr val="accent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/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75" name="TextBox 74"/>
          <p:cNvSpPr txBox="1"/>
          <p:nvPr/>
        </p:nvSpPr>
        <p:spPr>
          <a:xfrm>
            <a:off x="6951442" y="1329415"/>
            <a:ext cx="1838053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91440" rIns="91440" rtlCol="0">
            <a:spAutoFit/>
          </a:bodyPr>
          <a:lstStyle/>
          <a:p>
            <a:pPr algn="r" defTabSz="457200"/>
            <a:r>
              <a:rPr lang="en-US" dirty="0" smtClean="0">
                <a:solidFill>
                  <a:prstClr val="black"/>
                </a:solidFill>
              </a:rPr>
              <a:t>Summer Institute capstone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6" name="Straight Connector 75"/>
          <p:cNvCxnSpPr>
            <a:endCxn id="74" idx="0"/>
          </p:cNvCxnSpPr>
          <p:nvPr/>
        </p:nvCxnSpPr>
        <p:spPr>
          <a:xfrm>
            <a:off x="8466770" y="1975746"/>
            <a:ext cx="0" cy="2173848"/>
          </a:xfrm>
          <a:prstGeom prst="line">
            <a:avLst/>
          </a:prstGeom>
          <a:ln w="9525" cmpd="sng"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ounded Rectangle 85"/>
          <p:cNvSpPr/>
          <p:nvPr/>
        </p:nvSpPr>
        <p:spPr>
          <a:xfrm>
            <a:off x="1240902" y="4827605"/>
            <a:ext cx="2708927" cy="20959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Fall Semester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7" name="Rounded Rectangle 86"/>
          <p:cNvSpPr/>
          <p:nvPr/>
        </p:nvSpPr>
        <p:spPr>
          <a:xfrm>
            <a:off x="4391370" y="4827605"/>
            <a:ext cx="2279148" cy="19726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Spring Semester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0" name="Right Arrow 89"/>
          <p:cNvSpPr/>
          <p:nvPr/>
        </p:nvSpPr>
        <p:spPr>
          <a:xfrm>
            <a:off x="1240902" y="5445944"/>
            <a:ext cx="7870439" cy="42962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prstClr val="white"/>
                </a:solidFill>
              </a:rPr>
              <a:t>Subcommittee on Spatial Water Data and Open Water Data Initiative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1" name="Rounded Rectangle 90"/>
          <p:cNvSpPr/>
          <p:nvPr/>
        </p:nvSpPr>
        <p:spPr>
          <a:xfrm>
            <a:off x="6989327" y="4688866"/>
            <a:ext cx="1636409" cy="382198"/>
          </a:xfrm>
          <a:prstGeom prst="roundRect">
            <a:avLst/>
          </a:prstGeom>
          <a:solidFill>
            <a:srgbClr val="951C3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>
              <a:lnSpc>
                <a:spcPct val="80000"/>
              </a:lnSpc>
            </a:pPr>
            <a:r>
              <a:rPr lang="en-US" dirty="0" smtClean="0">
                <a:solidFill>
                  <a:prstClr val="white"/>
                </a:solidFill>
              </a:rPr>
              <a:t>Summer Institute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514309" y="5862369"/>
            <a:ext cx="2073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ide: Ed Clark, N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759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FIE Academic Center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084619"/>
            <a:ext cx="7621054" cy="488921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061177" y="2056594"/>
            <a:ext cx="20780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University of Illinois 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Modeling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589381" y="2760884"/>
            <a:ext cx="2848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University of North Carolina 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Data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83801" y="4056024"/>
            <a:ext cx="23107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University of Alabama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Emergency Response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40819" y="3858469"/>
            <a:ext cx="19216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University of Texas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Interoperability)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4374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088086" cy="48463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NHDPlu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b="1" i="1" dirty="0" smtClean="0">
                <a:solidFill>
                  <a:schemeClr val="tx2"/>
                </a:solidFill>
              </a:rPr>
              <a:t>Geospatial base for National Water Data Infrastructure</a:t>
            </a:r>
            <a:r>
              <a:rPr lang="en-US" b="1" i="1" dirty="0" smtClean="0"/>
              <a:t/>
            </a:r>
            <a:br>
              <a:rPr lang="en-US" b="1" i="1" dirty="0" smtClean="0"/>
            </a:br>
            <a:endParaRPr lang="en-US" b="1" i="1" dirty="0"/>
          </a:p>
        </p:txBody>
      </p:sp>
      <p:pic>
        <p:nvPicPr>
          <p:cNvPr id="3" name="Picture 2" descr="texa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650" y="1690689"/>
            <a:ext cx="1779815" cy="1779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huc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719" y="1633987"/>
            <a:ext cx="2950598" cy="1946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oomi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9297" y="3440734"/>
            <a:ext cx="1992086" cy="1883350"/>
          </a:xfrm>
          <a:prstGeom prst="rect">
            <a:avLst/>
          </a:prstGeom>
          <a:noFill/>
          <a:ln w="317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</p:pic>
      <p:pic>
        <p:nvPicPr>
          <p:cNvPr id="8" name="Picture 7" descr="Image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6870" y="4486610"/>
            <a:ext cx="2453673" cy="1988350"/>
          </a:xfrm>
          <a:prstGeom prst="rect">
            <a:avLst/>
          </a:prstGeom>
          <a:noFill/>
          <a:ln w="3175">
            <a:solidFill>
              <a:schemeClr val="bg1">
                <a:lumMod val="50000"/>
              </a:schemeClr>
            </a:solidFill>
            <a:miter lim="800000"/>
            <a:headEnd/>
            <a:tailEnd/>
          </a:ln>
        </p:spPr>
      </p:pic>
      <p:pic>
        <p:nvPicPr>
          <p:cNvPr id="9" name="Picture 8" descr="usnlcd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3679" y="4865913"/>
            <a:ext cx="2808678" cy="177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243002" y="3553846"/>
            <a:ext cx="266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ional Elevation Dataset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5421" y="4048798"/>
            <a:ext cx="3006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ional Hydrography Dataset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03749" y="4399916"/>
            <a:ext cx="2848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tional Land Cover Dataset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03749" y="3547333"/>
            <a:ext cx="2936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atershed Boundary Dataset</a:t>
            </a:r>
            <a:endParaRPr lang="en-US" dirty="0"/>
          </a:p>
        </p:txBody>
      </p:sp>
      <p:sp>
        <p:nvSpPr>
          <p:cNvPr id="14" name="Right Arrow 13"/>
          <p:cNvSpPr/>
          <p:nvPr/>
        </p:nvSpPr>
        <p:spPr>
          <a:xfrm rot="1920000">
            <a:off x="2532184" y="2889516"/>
            <a:ext cx="717611" cy="468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8700000">
            <a:off x="5102944" y="2859693"/>
            <a:ext cx="717611" cy="468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2900000">
            <a:off x="4936715" y="5517411"/>
            <a:ext cx="717611" cy="468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-2220000">
            <a:off x="2786322" y="5501022"/>
            <a:ext cx="717611" cy="4680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474559" y="2178474"/>
            <a:ext cx="1532774" cy="461665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err="1"/>
              <a:t>NHDPlus</a:t>
            </a:r>
            <a:endParaRPr lang="en-US" sz="2400" dirty="0"/>
          </a:p>
        </p:txBody>
      </p:sp>
      <p:sp>
        <p:nvSpPr>
          <p:cNvPr id="19" name="Rectangle 18"/>
          <p:cNvSpPr/>
          <p:nvPr/>
        </p:nvSpPr>
        <p:spPr>
          <a:xfrm>
            <a:off x="2974122" y="5887623"/>
            <a:ext cx="27495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3 million </a:t>
            </a:r>
            <a:r>
              <a:rPr lang="en-US" dirty="0" smtClean="0"/>
              <a:t>catchments </a:t>
            </a:r>
            <a:r>
              <a:rPr lang="en-US" dirty="0"/>
              <a:t>average area 3 km</a:t>
            </a:r>
            <a:r>
              <a:rPr lang="en-US" baseline="30000" dirty="0"/>
              <a:t>2</a:t>
            </a:r>
            <a:r>
              <a:rPr lang="en-US" dirty="0"/>
              <a:t>, </a:t>
            </a:r>
            <a:endParaRPr lang="en-US" dirty="0" smtClean="0"/>
          </a:p>
          <a:p>
            <a:pPr algn="ctr"/>
            <a:r>
              <a:rPr lang="en-US" dirty="0" smtClean="0"/>
              <a:t>reach </a:t>
            </a:r>
            <a:r>
              <a:rPr lang="en-US" dirty="0"/>
              <a:t>length </a:t>
            </a:r>
            <a:r>
              <a:rPr lang="en-US" dirty="0" smtClean="0"/>
              <a:t>2 km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3275540" y="2640139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(built 2004-2014)</a:t>
            </a:r>
          </a:p>
        </p:txBody>
      </p:sp>
    </p:spTree>
    <p:extLst>
      <p:ext uri="{BB962C8B-B14F-4D97-AF65-F5344CB8AC3E}">
        <p14:creationId xmlns:p14="http://schemas.microsoft.com/office/powerpoint/2010/main" val="11257653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ident’s Climate Data Initiati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346980"/>
            <a:ext cx="7689850" cy="453878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74476" y="5974834"/>
            <a:ext cx="699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John </a:t>
            </a:r>
            <a:r>
              <a:rPr lang="en-US" dirty="0" err="1" smtClean="0">
                <a:solidFill>
                  <a:prstClr val="black"/>
                </a:solidFill>
              </a:rPr>
              <a:t>Podesta</a:t>
            </a:r>
            <a:r>
              <a:rPr lang="en-US" dirty="0" smtClean="0">
                <a:solidFill>
                  <a:prstClr val="black"/>
                </a:solidFill>
              </a:rPr>
              <a:t>, Counsellor to the President, White House, March 19, 2014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50775" y="6433235"/>
            <a:ext cx="74424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hlinkClick r:id="rId3"/>
              </a:rPr>
              <a:t>https://</a:t>
            </a:r>
            <a:r>
              <a:rPr lang="en-US" dirty="0" smtClean="0">
                <a:solidFill>
                  <a:prstClr val="black"/>
                </a:solidFill>
                <a:hlinkClick r:id="rId3"/>
              </a:rPr>
              <a:t>www.youtube.com/watch?v=pfe5oRdsCp0&amp;feature=youtu.be&amp;t=7s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99010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pid Model for flow on </a:t>
            </a:r>
            <a:r>
              <a:rPr lang="en-US" dirty="0" err="1" smtClean="0"/>
              <a:t>NHDPlus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824189"/>
            <a:ext cx="8142668" cy="393500"/>
          </a:xfrm>
          <a:prstGeom prst="rect">
            <a:avLst/>
          </a:prstGeom>
        </p:spPr>
        <p:txBody>
          <a:bodyPr vert="horz" lIns="0" tIns="0" rIns="0" bIns="0" rtlCol="0" anchor="t">
            <a:normAutofit fontScale="97500"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sz="2000" b="0" dirty="0" smtClean="0"/>
              <a:t>March to May 2008, </a:t>
            </a:r>
            <a:r>
              <a:rPr sz="2000" b="0" dirty="0"/>
              <a:t>3 hour time ste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05153" y="6161227"/>
            <a:ext cx="4698789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GIS data describes </a:t>
            </a:r>
            <a:r>
              <a:rPr lang="en-US" sz="1400" dirty="0" smtClean="0">
                <a:solidFill>
                  <a:prstClr val="white"/>
                </a:solidFill>
              </a:rPr>
              <a:t>1.2 million </a:t>
            </a:r>
            <a:r>
              <a:rPr lang="en-US" sz="1400" dirty="0">
                <a:solidFill>
                  <a:prstClr val="white"/>
                </a:solidFill>
              </a:rPr>
              <a:t>river reaches . . .</a:t>
            </a:r>
          </a:p>
          <a:p>
            <a:pPr algn="r"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. . . simulate flow in each reach in each time ste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7134" y="6173259"/>
            <a:ext cx="2360901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David et al. (2011) DOI: 10.1175/2011JHM1345.1</a:t>
            </a:r>
          </a:p>
        </p:txBody>
      </p:sp>
      <p:pic>
        <p:nvPicPr>
          <p:cNvPr id="4" name="Mississippi_20080301_2008053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16478" y="1139977"/>
            <a:ext cx="6711043" cy="5033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0062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Dynamic Downscaling” of NWS River Forecasts to </a:t>
            </a:r>
            <a:r>
              <a:rPr lang="en-US" dirty="0" err="1" smtClean="0"/>
              <a:t>NHDPlu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099" y="1919403"/>
            <a:ext cx="6157802" cy="45691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29459" y="5050319"/>
            <a:ext cx="3333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NWS River Forecast Center basin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844004" y="5406357"/>
            <a:ext cx="340242" cy="499730"/>
          </a:xfrm>
          <a:prstGeom prst="straightConnector1">
            <a:avLst/>
          </a:prstGeom>
          <a:ln w="285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453411" y="4257414"/>
            <a:ext cx="100380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prstClr val="black"/>
                </a:solidFill>
              </a:rPr>
              <a:t>NHDPlu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476847" y="3891516"/>
            <a:ext cx="478465" cy="3124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>
            <a:off x="5627914" y="3822883"/>
            <a:ext cx="1216090" cy="434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627405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0018" y="362970"/>
            <a:ext cx="8490856" cy="48463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Water Map and Data Services</a:t>
            </a:r>
            <a:br>
              <a:rPr lang="en-US" dirty="0" smtClean="0"/>
            </a:br>
            <a:r>
              <a:rPr lang="en-US" sz="2000" i="1" dirty="0" smtClean="0"/>
              <a:t>RAPID </a:t>
            </a:r>
            <a:r>
              <a:rPr lang="en-US" sz="2000" i="1" dirty="0" err="1" smtClean="0"/>
              <a:t>Streamflow</a:t>
            </a:r>
            <a:r>
              <a:rPr lang="en-US" sz="2000" i="1" dirty="0" smtClean="0"/>
              <a:t> Calculations – 47 NWS River Forecast basins downscaled to 5,175 </a:t>
            </a:r>
            <a:r>
              <a:rPr lang="en-US" sz="2000" i="1" dirty="0" err="1" smtClean="0"/>
              <a:t>NHDPlus</a:t>
            </a:r>
            <a:r>
              <a:rPr lang="en-US" sz="2000" i="1" dirty="0" smtClean="0"/>
              <a:t> catchments in San Antonio and Guadalupe basins</a:t>
            </a:r>
            <a:endParaRPr lang="en-US" sz="2000" i="1" dirty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21" t="15496"/>
          <a:stretch/>
        </p:blipFill>
        <p:spPr bwMode="auto">
          <a:xfrm>
            <a:off x="2765425" y="1600200"/>
            <a:ext cx="6378575" cy="452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90" t="35416" r="18757" b="27417"/>
          <a:stretch/>
        </p:blipFill>
        <p:spPr bwMode="auto">
          <a:xfrm>
            <a:off x="5957884" y="2181222"/>
            <a:ext cx="1600303" cy="2130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http://crwr-wisk03.austin.utexas.edu/KiWIS/KiWIS?service=kisters&amp;type=queryServices&amp;request=getgraph&amp;format=png&amp;width=650&amp;height=400&amp;datasource=0&amp;ts_id=42803042&amp;from=2013-11-15&amp;to=2014-03-2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913"/>
          <a:stretch/>
        </p:blipFill>
        <p:spPr bwMode="auto">
          <a:xfrm>
            <a:off x="838200" y="2103498"/>
            <a:ext cx="4078246" cy="22860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" t="45166" r="70417" b="6333"/>
          <a:stretch/>
        </p:blipFill>
        <p:spPr bwMode="auto">
          <a:xfrm>
            <a:off x="1105335" y="1447800"/>
            <a:ext cx="4233672" cy="51120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551803" y="1690450"/>
            <a:ext cx="1361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Map Servic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450738" y="2983468"/>
            <a:ext cx="1381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Data Service</a:t>
            </a:r>
          </a:p>
        </p:txBody>
      </p:sp>
      <p:sp>
        <p:nvSpPr>
          <p:cNvPr id="3" name="Rectangle 2"/>
          <p:cNvSpPr/>
          <p:nvPr/>
        </p:nvSpPr>
        <p:spPr>
          <a:xfrm>
            <a:off x="685800" y="6559826"/>
            <a:ext cx="81150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prstClr val="black"/>
                </a:solidFill>
                <a:hlinkClick r:id="rId6"/>
              </a:rPr>
              <a:t>https://ut-austin.maps.arcgis.com/home/webmap/viewer.html?webmap=d107aa9260534ddbb96db302e3643a93</a:t>
            </a:r>
            <a:r>
              <a:rPr lang="en-US" sz="1200" dirty="0">
                <a:solidFill>
                  <a:prstClr val="black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4711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Integration of Map and Data Service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558800" y="1289050"/>
            <a:ext cx="7940675" cy="4891088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1322613" y="1289050"/>
            <a:ext cx="6756400" cy="2434906"/>
            <a:chOff x="1333499" y="1289050"/>
            <a:chExt cx="6756400" cy="2434906"/>
          </a:xfrm>
        </p:grpSpPr>
        <p:grpSp>
          <p:nvGrpSpPr>
            <p:cNvPr id="6" name="Group 5"/>
            <p:cNvGrpSpPr/>
            <p:nvPr/>
          </p:nvGrpSpPr>
          <p:grpSpPr>
            <a:xfrm>
              <a:off x="1333499" y="2892958"/>
              <a:ext cx="6756400" cy="830998"/>
              <a:chOff x="1401762" y="2980560"/>
              <a:chExt cx="6756400" cy="830998"/>
            </a:xfrm>
          </p:grpSpPr>
          <p:sp>
            <p:nvSpPr>
              <p:cNvPr id="3" name="TextBox 2"/>
              <p:cNvSpPr txBox="1"/>
              <p:nvPr/>
            </p:nvSpPr>
            <p:spPr>
              <a:xfrm>
                <a:off x="1401762" y="2980561"/>
                <a:ext cx="2255837" cy="8309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 smtClean="0">
                    <a:solidFill>
                      <a:prstClr val="black"/>
                    </a:solidFill>
                  </a:rPr>
                  <a:t>Amazon Cloud (Map Services)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5435599" y="2980560"/>
                <a:ext cx="2722563" cy="8309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 smtClean="0">
                    <a:solidFill>
                      <a:prstClr val="black"/>
                    </a:solidFill>
                  </a:rPr>
                  <a:t>MS Azure Cloud (Data Services)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3589336" y="1289050"/>
              <a:ext cx="1884363" cy="95410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Web</a:t>
              </a:r>
            </a:p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Viewer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7177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d hydrology and response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4430487" y="1567544"/>
            <a:ext cx="43543" cy="39624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1066800" y="1632857"/>
            <a:ext cx="2819400" cy="2852057"/>
          </a:xfrm>
          <a:prstGeom prst="ellipse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60713" y="2089389"/>
            <a:ext cx="207917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prstClr val="black"/>
                </a:solidFill>
              </a:rPr>
              <a:t>Flood </a:t>
            </a:r>
            <a:r>
              <a:rPr lang="en-US" sz="2400" dirty="0" smtClean="0">
                <a:solidFill>
                  <a:srgbClr val="FF0000"/>
                </a:solidFill>
              </a:rPr>
              <a:t>hydrology</a:t>
            </a:r>
            <a:r>
              <a:rPr lang="en-US" sz="2400" dirty="0" smtClean="0">
                <a:solidFill>
                  <a:prstClr val="black"/>
                </a:solidFill>
              </a:rPr>
              <a:t> and hydraulic data, models, forecasts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5018315" y="1632857"/>
            <a:ext cx="2819400" cy="2852057"/>
          </a:xfrm>
          <a:prstGeom prst="ellipse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99313" y="2089389"/>
            <a:ext cx="207917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prstClr val="black"/>
                </a:solidFill>
              </a:rPr>
              <a:t>Flood emergency </a:t>
            </a:r>
            <a:r>
              <a:rPr lang="en-US" sz="2400" dirty="0" smtClean="0">
                <a:solidFill>
                  <a:srgbClr val="FF0000"/>
                </a:solidFill>
              </a:rPr>
              <a:t>response </a:t>
            </a:r>
            <a:r>
              <a:rPr lang="en-US" sz="2400" dirty="0" smtClean="0">
                <a:solidFill>
                  <a:prstClr val="black"/>
                </a:solidFill>
              </a:rPr>
              <a:t>planning and action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935562" y="1105879"/>
            <a:ext cx="3356381" cy="461665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Flood Inundation Maps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0556" y="4692132"/>
            <a:ext cx="279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Forecast the flood elevation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80666" y="4713901"/>
            <a:ext cx="3612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etermine and plan for flood impact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2450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lloween Flood, Onion Creek, Austin, Texas, October 2013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0026" y="1840975"/>
            <a:ext cx="3636169" cy="344328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459015" y="3769842"/>
            <a:ext cx="191770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</a:rPr>
              <a:t>A flooded home loca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407" y="2309129"/>
            <a:ext cx="4610100" cy="2305050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>
            <a:off x="4822371" y="3243940"/>
            <a:ext cx="1636644" cy="4463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073481" y="4614179"/>
            <a:ext cx="30999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Watershed delineated using </a:t>
            </a:r>
          </a:p>
          <a:p>
            <a:pPr algn="ctr"/>
            <a:r>
              <a:rPr lang="en-US" dirty="0" smtClean="0"/>
              <a:t>ESRI terrain service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64644" y="1589719"/>
            <a:ext cx="30223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Upstream watershed 280 mi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</a:p>
          <a:p>
            <a:pPr algn="ctr"/>
            <a:r>
              <a:rPr lang="en-US" dirty="0" smtClean="0"/>
              <a:t>(larger than the City of Austi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81174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MA Flood Hazard Zon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90689"/>
            <a:ext cx="9053784" cy="443377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2251326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829550" cy="48463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al-Time Flood Inundation Mapping (USGS/NWS)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4766" y="1332150"/>
            <a:ext cx="5911703" cy="4614298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4" name="Rectangle 3"/>
          <p:cNvSpPr/>
          <p:nvPr/>
        </p:nvSpPr>
        <p:spPr>
          <a:xfrm>
            <a:off x="455871" y="6336767"/>
            <a:ext cx="80594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hlinkClick r:id="rId3"/>
              </a:rPr>
              <a:t>http://</a:t>
            </a:r>
            <a:r>
              <a:rPr lang="en-US" dirty="0" smtClean="0">
                <a:solidFill>
                  <a:prstClr val="black"/>
                </a:solidFill>
                <a:hlinkClick r:id="rId3"/>
              </a:rPr>
              <a:t>water.weather.gov/ahps2/inundation/inundation_google.php?gage=atit2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>
            <a:stCxn id="3" idx="3"/>
          </p:cNvCxnSpPr>
          <p:nvPr/>
        </p:nvCxnSpPr>
        <p:spPr>
          <a:xfrm flipH="1">
            <a:off x="4578329" y="3639299"/>
            <a:ext cx="2658140" cy="9037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39635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tigation and Response Flood Levels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4604657" y="1937657"/>
            <a:ext cx="32657" cy="447402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344714" y="1737925"/>
            <a:ext cx="29493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itigation</a:t>
            </a:r>
            <a:r>
              <a:rPr lang="en-US" dirty="0" smtClean="0">
                <a:solidFill>
                  <a:prstClr val="black"/>
                </a:solidFill>
              </a:rPr>
              <a:t> (</a:t>
            </a:r>
            <a:r>
              <a:rPr lang="en-US" dirty="0" err="1" smtClean="0">
                <a:solidFill>
                  <a:prstClr val="black"/>
                </a:solidFill>
              </a:rPr>
              <a:t>ft</a:t>
            </a:r>
            <a:r>
              <a:rPr lang="en-US" dirty="0" smtClean="0">
                <a:solidFill>
                  <a:prstClr val="black"/>
                </a:solidFill>
              </a:rPr>
              <a:t> above NAVD88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36028" y="1690689"/>
            <a:ext cx="2717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Response</a:t>
            </a:r>
            <a:r>
              <a:rPr lang="en-US" dirty="0" smtClean="0">
                <a:solidFill>
                  <a:prstClr val="black"/>
                </a:solidFill>
              </a:rPr>
              <a:t> (Stage Height, </a:t>
            </a:r>
            <a:r>
              <a:rPr lang="en-US" dirty="0" err="1" smtClean="0">
                <a:solidFill>
                  <a:prstClr val="black"/>
                </a:solidFill>
              </a:rPr>
              <a:t>ft</a:t>
            </a:r>
            <a:r>
              <a:rPr lang="en-US" dirty="0" smtClean="0">
                <a:solidFill>
                  <a:prstClr val="black"/>
                </a:solidFill>
              </a:rPr>
              <a:t>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818" y="1690689"/>
            <a:ext cx="876017" cy="4959703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3203185" y="2400082"/>
            <a:ext cx="1434129" cy="460378"/>
            <a:chOff x="3187726" y="1936910"/>
            <a:chExt cx="1434129" cy="460378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3187726" y="2027956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500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935449" y="1936910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90.34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219173" y="2734215"/>
            <a:ext cx="1418141" cy="449626"/>
            <a:chOff x="3187726" y="1947662"/>
            <a:chExt cx="1418141" cy="449626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3187726" y="2027956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200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848888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87.88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219173" y="3081631"/>
            <a:ext cx="1418141" cy="449626"/>
            <a:chOff x="3187726" y="1947662"/>
            <a:chExt cx="1418141" cy="449626"/>
          </a:xfrm>
        </p:grpSpPr>
        <p:cxnSp>
          <p:nvCxnSpPr>
            <p:cNvPr id="23" name="Straight Connector 22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187726" y="2027956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100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848888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84.82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3306312" y="3451028"/>
            <a:ext cx="1331002" cy="449626"/>
            <a:chOff x="3274865" y="1947662"/>
            <a:chExt cx="1331002" cy="449626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274865" y="2027956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50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25227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81.24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3295194" y="3872233"/>
            <a:ext cx="1331002" cy="449626"/>
            <a:chOff x="3274865" y="1947662"/>
            <a:chExt cx="1331002" cy="449626"/>
          </a:xfrm>
        </p:grpSpPr>
        <p:cxnSp>
          <p:nvCxnSpPr>
            <p:cNvPr id="31" name="Straight Connector 30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3274865" y="2027956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25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825227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77.09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3285642" y="4297983"/>
            <a:ext cx="1331002" cy="449626"/>
            <a:chOff x="3274865" y="1947662"/>
            <a:chExt cx="1331002" cy="449626"/>
          </a:xfrm>
        </p:grpSpPr>
        <p:cxnSp>
          <p:nvCxnSpPr>
            <p:cNvPr id="35" name="Straight Connector 34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3274865" y="2027956"/>
              <a:ext cx="65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10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825227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71.01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3285642" y="4709167"/>
            <a:ext cx="1331002" cy="449626"/>
            <a:chOff x="3274865" y="1947662"/>
            <a:chExt cx="1331002" cy="449626"/>
          </a:xfrm>
        </p:grpSpPr>
        <p:cxnSp>
          <p:nvCxnSpPr>
            <p:cNvPr id="39" name="Straight Connector 38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274865" y="2027956"/>
              <a:ext cx="5389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5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825227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66.62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295194" y="5187290"/>
            <a:ext cx="1331002" cy="449626"/>
            <a:chOff x="3274865" y="1947662"/>
            <a:chExt cx="1331002" cy="449626"/>
          </a:xfrm>
        </p:grpSpPr>
        <p:cxnSp>
          <p:nvCxnSpPr>
            <p:cNvPr id="43" name="Straight Connector 42"/>
            <p:cNvCxnSpPr/>
            <p:nvPr/>
          </p:nvCxnSpPr>
          <p:spPr>
            <a:xfrm>
              <a:off x="4005943" y="2212622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3274865" y="2027956"/>
              <a:ext cx="5389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2 </a:t>
              </a:r>
              <a:r>
                <a:rPr lang="en-US" dirty="0" err="1" smtClean="0">
                  <a:solidFill>
                    <a:prstClr val="black"/>
                  </a:solidFill>
                </a:rPr>
                <a:t>yr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825227" y="1947662"/>
              <a:ext cx="6864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</a:rPr>
                <a:t>460.30</a:t>
              </a:r>
              <a:endParaRPr lang="en-US" sz="14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4637314" y="5572384"/>
            <a:ext cx="2332880" cy="369332"/>
            <a:chOff x="4637314" y="5572384"/>
            <a:chExt cx="2332880" cy="369332"/>
          </a:xfrm>
        </p:grpSpPr>
        <p:cxnSp>
          <p:nvCxnSpPr>
            <p:cNvPr id="46" name="Straight Connector 45"/>
            <p:cNvCxnSpPr/>
            <p:nvPr/>
          </p:nvCxnSpPr>
          <p:spPr>
            <a:xfrm>
              <a:off x="4637314" y="5757050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Rectangle 46"/>
            <p:cNvSpPr/>
            <p:nvPr/>
          </p:nvSpPr>
          <p:spPr>
            <a:xfrm>
              <a:off x="5265817" y="5572384"/>
              <a:ext cx="170437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Action Stage: 15</a:t>
              </a:r>
              <a:endParaRPr lang="en-US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4637314" y="5324720"/>
            <a:ext cx="2252730" cy="369332"/>
            <a:chOff x="4637314" y="5572384"/>
            <a:chExt cx="2252730" cy="369332"/>
          </a:xfrm>
        </p:grpSpPr>
        <p:cxnSp>
          <p:nvCxnSpPr>
            <p:cNvPr id="50" name="Straight Connector 49"/>
            <p:cNvCxnSpPr/>
            <p:nvPr/>
          </p:nvCxnSpPr>
          <p:spPr>
            <a:xfrm>
              <a:off x="4637314" y="5757050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/>
            <p:cNvSpPr/>
            <p:nvPr/>
          </p:nvSpPr>
          <p:spPr>
            <a:xfrm>
              <a:off x="5265817" y="5572384"/>
              <a:ext cx="162422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Flood </a:t>
              </a:r>
              <a:r>
                <a:rPr lang="en-US" dirty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Stage: </a:t>
              </a:r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17</a:t>
              </a:r>
              <a:endParaRPr lang="en-US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4637314" y="5024310"/>
            <a:ext cx="3235627" cy="369332"/>
            <a:chOff x="4637314" y="5572384"/>
            <a:chExt cx="3235627" cy="369332"/>
          </a:xfrm>
        </p:grpSpPr>
        <p:cxnSp>
          <p:nvCxnSpPr>
            <p:cNvPr id="56" name="Straight Connector 55"/>
            <p:cNvCxnSpPr/>
            <p:nvPr/>
          </p:nvCxnSpPr>
          <p:spPr>
            <a:xfrm>
              <a:off x="4637314" y="5757050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ectangle 56"/>
            <p:cNvSpPr/>
            <p:nvPr/>
          </p:nvSpPr>
          <p:spPr>
            <a:xfrm>
              <a:off x="5265817" y="5572384"/>
              <a:ext cx="260712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Moderate Flood </a:t>
              </a:r>
              <a:r>
                <a:rPr lang="en-US" dirty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Stage: </a:t>
              </a:r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20</a:t>
              </a:r>
              <a:endParaRPr lang="en-US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4637314" y="4725094"/>
            <a:ext cx="2869886" cy="369332"/>
            <a:chOff x="4637314" y="5572384"/>
            <a:chExt cx="2869886" cy="369332"/>
          </a:xfrm>
        </p:grpSpPr>
        <p:cxnSp>
          <p:nvCxnSpPr>
            <p:cNvPr id="59" name="Straight Connector 58"/>
            <p:cNvCxnSpPr/>
            <p:nvPr/>
          </p:nvCxnSpPr>
          <p:spPr>
            <a:xfrm>
              <a:off x="4637314" y="5757050"/>
              <a:ext cx="5999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5265817" y="5572384"/>
              <a:ext cx="22413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Major Flood </a:t>
              </a:r>
              <a:r>
                <a:rPr lang="en-US" dirty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Stage: </a:t>
              </a:r>
              <a:r>
                <a:rPr lang="en-US" dirty="0" smtClean="0">
                  <a:solidFill>
                    <a:srgbClr val="1F497D"/>
                  </a:solidFill>
                  <a:ea typeface="Calibri" panose="020F0502020204030204" pitchFamily="34" charset="0"/>
                  <a:cs typeface="Times New Roman" panose="02020603050405020304" pitchFamily="18" charset="0"/>
                </a:rPr>
                <a:t>24</a:t>
              </a:r>
              <a:endParaRPr lang="en-US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210" y="2122307"/>
            <a:ext cx="3255367" cy="2526553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083893" y="1321357"/>
            <a:ext cx="873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(FEMA)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077930" y="1314664"/>
            <a:ext cx="784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(NWS)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33263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dirty="0" smtClean="0"/>
              <a:t>National Flood Interoperability Experiment </a:t>
            </a:r>
            <a:br>
              <a:rPr lang="en-US" dirty="0" smtClean="0"/>
            </a:br>
            <a:r>
              <a:rPr lang="en-US" dirty="0" smtClean="0">
                <a:solidFill>
                  <a:schemeClr val="accent1"/>
                </a:solidFill>
              </a:rPr>
              <a:t>Data Framework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5" name="Straight Connector 4"/>
          <p:cNvCxnSpPr>
            <a:stCxn id="2" idx="2"/>
          </p:cNvCxnSpPr>
          <p:nvPr/>
        </p:nvCxnSpPr>
        <p:spPr>
          <a:xfrm>
            <a:off x="4572000" y="1690689"/>
            <a:ext cx="37707" cy="45215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1913640" y="3923197"/>
            <a:ext cx="5316719" cy="1885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774319" y="4062953"/>
            <a:ext cx="25699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Hydrology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RFC Basins,</a:t>
            </a:r>
          </a:p>
          <a:p>
            <a:pPr algn="ctr"/>
            <a:r>
              <a:rPr lang="en-US" dirty="0" err="1" smtClean="0">
                <a:solidFill>
                  <a:prstClr val="black"/>
                </a:solidFill>
              </a:rPr>
              <a:t>NHDPlus</a:t>
            </a:r>
            <a:r>
              <a:rPr lang="en-US" dirty="0" smtClean="0">
                <a:solidFill>
                  <a:prstClr val="black"/>
                </a:solidFill>
              </a:rPr>
              <a:t> Catchments)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93446" y="4062952"/>
            <a:ext cx="35060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Hydraulics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National Flood Hazard Layer, 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Flood Inundation Map Libraries)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3633" y="4920791"/>
            <a:ext cx="16578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Geospatial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3633" y="2358271"/>
            <a:ext cx="14521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emporal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89986" y="1615317"/>
            <a:ext cx="23818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Time Series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WaterML2 and .csv)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60247" y="1652983"/>
            <a:ext cx="2621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Multidimensional Arrays</a:t>
            </a:r>
          </a:p>
          <a:p>
            <a:pPr algn="ctr"/>
            <a:r>
              <a:rPr lang="en-US" dirty="0" smtClean="0">
                <a:solidFill>
                  <a:prstClr val="black"/>
                </a:solidFill>
              </a:rPr>
              <a:t>(WCS and </a:t>
            </a:r>
            <a:r>
              <a:rPr lang="en-US" dirty="0" err="1" smtClean="0">
                <a:solidFill>
                  <a:prstClr val="black"/>
                </a:solidFill>
              </a:rPr>
              <a:t>netCDF</a:t>
            </a:r>
            <a:r>
              <a:rPr lang="en-US" dirty="0" smtClean="0">
                <a:solidFill>
                  <a:prstClr val="black"/>
                </a:solidFill>
              </a:rPr>
              <a:t>)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427" y="4986283"/>
            <a:ext cx="1918436" cy="1406662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936" y="4968599"/>
            <a:ext cx="1721131" cy="1442029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8" name="Picture 17" descr="C:\Users\rberger\Desktop\OGC OWS\wind_barbs_gmu_dataset_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240" y="2358271"/>
            <a:ext cx="1800522" cy="1406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670" y="2358271"/>
            <a:ext cx="2260437" cy="1374905"/>
          </a:xfrm>
          <a:prstGeom prst="rect">
            <a:avLst/>
          </a:prstGeom>
          <a:noFill/>
          <a:ln w="952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38195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Climate Data Initia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456095" y="1107168"/>
            <a:ext cx="3886200" cy="4351338"/>
          </a:xfrm>
        </p:spPr>
        <p:txBody>
          <a:bodyPr/>
          <a:lstStyle/>
          <a:p>
            <a:r>
              <a:rPr lang="en-US" dirty="0" smtClean="0"/>
              <a:t>Prepare for </a:t>
            </a:r>
            <a:r>
              <a:rPr lang="en-US" dirty="0" smtClean="0">
                <a:solidFill>
                  <a:srgbClr val="FF0000"/>
                </a:solidFill>
              </a:rPr>
              <a:t>climate change</a:t>
            </a:r>
          </a:p>
          <a:p>
            <a:r>
              <a:rPr lang="en-US" dirty="0" smtClean="0"/>
              <a:t>Make </a:t>
            </a:r>
            <a:r>
              <a:rPr lang="en-US" dirty="0" smtClean="0">
                <a:solidFill>
                  <a:srgbClr val="FF0000"/>
                </a:solidFill>
              </a:rPr>
              <a:t>government data </a:t>
            </a:r>
            <a:r>
              <a:rPr lang="en-US" dirty="0" smtClean="0"/>
              <a:t>accessible</a:t>
            </a:r>
          </a:p>
          <a:p>
            <a:r>
              <a:rPr lang="en-US" dirty="0" smtClean="0"/>
              <a:t>Engage </a:t>
            </a:r>
            <a:r>
              <a:rPr lang="en-US" dirty="0" smtClean="0">
                <a:solidFill>
                  <a:srgbClr val="FF0000"/>
                </a:solidFill>
              </a:rPr>
              <a:t>private sector</a:t>
            </a:r>
          </a:p>
          <a:p>
            <a:pPr lvl="1"/>
            <a:r>
              <a:rPr lang="en-US" dirty="0" smtClean="0"/>
              <a:t>ESRI, Microsoft, Google, Intel ….</a:t>
            </a:r>
          </a:p>
          <a:p>
            <a:r>
              <a:rPr lang="en-US" dirty="0" smtClean="0"/>
              <a:t>Engage </a:t>
            </a:r>
            <a:r>
              <a:rPr lang="en-US" dirty="0" smtClean="0">
                <a:solidFill>
                  <a:srgbClr val="FF0000"/>
                </a:solidFill>
              </a:rPr>
              <a:t>communities</a:t>
            </a:r>
          </a:p>
          <a:p>
            <a:pPr lvl="1"/>
            <a:r>
              <a:rPr lang="en-US" dirty="0" smtClean="0"/>
              <a:t>Chesapeake, New Orleans, World Bank, …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8526" y="1970089"/>
            <a:ext cx="4129328" cy="3090863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4201886" y="5340352"/>
            <a:ext cx="4833257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prstClr val="black"/>
                </a:solidFill>
              </a:rPr>
              <a:t>Why not a Water Data Initiative?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1357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Temporary GIS Files\Edgar Ranch\Edgar Ranch Comparison\Images\Raster_View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723" y="1184918"/>
            <a:ext cx="1735399" cy="1667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86498" y="2867032"/>
            <a:ext cx="339112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Terrain Processing Software</a:t>
            </a:r>
          </a:p>
          <a:p>
            <a:pPr algn="ctr"/>
            <a:r>
              <a:rPr lang="en-US" sz="2000" dirty="0">
                <a:solidFill>
                  <a:srgbClr val="FF0000"/>
                </a:solidFill>
              </a:rPr>
              <a:t>(ArcGIS, AutoCAD, etc.)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2612972" y="6150114"/>
            <a:ext cx="391806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Hydraulic Calculation Software</a:t>
            </a:r>
          </a:p>
          <a:p>
            <a:pPr algn="ctr"/>
            <a:r>
              <a:rPr lang="en-US" sz="2000" dirty="0">
                <a:solidFill>
                  <a:srgbClr val="FF0000"/>
                </a:solidFill>
              </a:rPr>
              <a:t>(HEC-RAS, MIKE Flood HD, </a:t>
            </a:r>
            <a:r>
              <a:rPr lang="en-US" sz="2000" dirty="0" err="1">
                <a:solidFill>
                  <a:srgbClr val="FF0000"/>
                </a:solidFill>
              </a:rPr>
              <a:t>etc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661" y="4752958"/>
            <a:ext cx="2081750" cy="141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Right Arrow 38"/>
          <p:cNvSpPr/>
          <p:nvPr/>
        </p:nvSpPr>
        <p:spPr>
          <a:xfrm>
            <a:off x="3628040" y="1759685"/>
            <a:ext cx="1887920" cy="2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3080824">
            <a:off x="2829609" y="3956457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Right Arrow 51"/>
          <p:cNvSpPr/>
          <p:nvPr/>
        </p:nvSpPr>
        <p:spPr>
          <a:xfrm rot="13725948">
            <a:off x="3105853" y="3712411"/>
            <a:ext cx="1092272" cy="2231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5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500097"/>
              </p:ext>
            </p:extLst>
          </p:nvPr>
        </p:nvGraphicFramePr>
        <p:xfrm>
          <a:off x="6053146" y="1053084"/>
          <a:ext cx="1844207" cy="172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5" imgW="3361680" imgH="2688120" progId="Visio.Drawing.6">
                  <p:embed/>
                </p:oleObj>
              </mc:Choice>
              <mc:Fallback>
                <p:oleObj name="VISIO" r:id="rId5" imgW="3361680" imgH="268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146" y="1053084"/>
                        <a:ext cx="1844207" cy="1725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ight Arrow 54"/>
          <p:cNvSpPr/>
          <p:nvPr/>
        </p:nvSpPr>
        <p:spPr>
          <a:xfrm rot="8007808">
            <a:off x="4649838" y="3861796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791428">
            <a:off x="4907169" y="4059166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5184515" y="2783894"/>
            <a:ext cx="38218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Hydrologic Calculation Software</a:t>
            </a:r>
          </a:p>
          <a:p>
            <a:pPr algn="ctr"/>
            <a:r>
              <a:rPr lang="en-US" sz="2000" dirty="0">
                <a:solidFill>
                  <a:srgbClr val="FF0000"/>
                </a:solidFill>
              </a:rPr>
              <a:t>(HEC-HMS, </a:t>
            </a:r>
            <a:r>
              <a:rPr lang="en-US" sz="2000" dirty="0" err="1">
                <a:solidFill>
                  <a:srgbClr val="FF0000"/>
                </a:solidFill>
              </a:rPr>
              <a:t>PondPack</a:t>
            </a:r>
            <a:r>
              <a:rPr lang="en-US" sz="2000" dirty="0">
                <a:solidFill>
                  <a:srgbClr val="FF0000"/>
                </a:solidFill>
              </a:rPr>
              <a:t>, etc.)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560671" y="810768"/>
            <a:ext cx="8416997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en-US" sz="20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44546A"/>
                </a:solidFill>
              </a:rPr>
              <a:t>RiverML</a:t>
            </a:r>
            <a:r>
              <a:rPr lang="en-US" dirty="0">
                <a:solidFill>
                  <a:srgbClr val="44546A"/>
                </a:solidFill>
              </a:rPr>
              <a:t>: Modular River Data Format</a:t>
            </a:r>
            <a:r>
              <a:rPr lang="en-US" sz="1200" dirty="0">
                <a:solidFill>
                  <a:prstClr val="black">
                    <a:lumMod val="50000"/>
                    <a:lumOff val="50000"/>
                  </a:prstClr>
                </a:solidFill>
              </a:rPr>
              <a:t/>
            </a:r>
            <a:br>
              <a:rPr lang="en-US" sz="1200" dirty="0">
                <a:solidFill>
                  <a:prstClr val="black">
                    <a:lumMod val="50000"/>
                    <a:lumOff val="50000"/>
                  </a:prstClr>
                </a:solidFill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1353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56492"/>
            <a:ext cx="9144000" cy="502429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71603"/>
            <a:ext cx="9144000" cy="499407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67134"/>
            <a:ext cx="9144000" cy="50030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71894"/>
            <a:ext cx="9144000" cy="479349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60618"/>
            <a:ext cx="9144000" cy="501604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560671" y="810768"/>
            <a:ext cx="8418437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en-US" sz="4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8344" y="3063470"/>
            <a:ext cx="8198756" cy="954107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prstClr val="black"/>
                </a:solidFill>
              </a:rPr>
              <a:t>RiverML</a:t>
            </a:r>
            <a:r>
              <a:rPr lang="en-US" sz="2800" b="1" dirty="0" smtClean="0">
                <a:solidFill>
                  <a:prstClr val="black"/>
                </a:solidFill>
              </a:rPr>
              <a:t> – a language for communicating river channel and flood inundation map information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44546A"/>
                </a:solidFill>
              </a:rPr>
              <a:t>Flood Modeling: Geometry and Flow</a:t>
            </a:r>
            <a:r>
              <a:rPr lang="en-US" dirty="0">
                <a:solidFill>
                  <a:prstClr val="black">
                    <a:lumMod val="50000"/>
                    <a:lumOff val="50000"/>
                  </a:prstClr>
                </a:solidFill>
              </a:rPr>
              <a:t/>
            </a:r>
            <a:br>
              <a:rPr lang="en-US" dirty="0">
                <a:solidFill>
                  <a:prstClr val="black">
                    <a:lumMod val="50000"/>
                    <a:lumOff val="50000"/>
                  </a:prstClr>
                </a:solidFill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37540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667000" y="6553200"/>
            <a:ext cx="44958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092E5C"/>
              </a:buClr>
              <a:buChar char="•"/>
              <a:defRPr sz="24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92E5C"/>
              </a:buClr>
              <a:buChar char="–"/>
              <a:defRPr sz="20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92E5C"/>
              </a:buClr>
              <a:buChar char="•"/>
              <a:defRPr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92E5C"/>
              </a:buClr>
              <a:buChar char="–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92E5C"/>
              </a:buClr>
              <a:buChar char="»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92E5C"/>
              </a:buClr>
              <a:buChar char="»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92E5C"/>
              </a:buClr>
              <a:buChar char="»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92E5C"/>
              </a:buClr>
              <a:buChar char="»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92E5C"/>
              </a:buClr>
              <a:buChar char="»"/>
              <a:defRPr sz="16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900" smtClean="0">
                <a:solidFill>
                  <a:srgbClr val="092E5C"/>
                </a:solidFill>
              </a:rPr>
              <a:t>5th, Workshop of OGC Hydro DWG, New York, 11-15 Aug 2014</a:t>
            </a:r>
            <a:endParaRPr lang="en-US" altLang="en-US" sz="900" dirty="0" smtClean="0">
              <a:solidFill>
                <a:srgbClr val="092E5C"/>
              </a:solidFill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152400" y="331434"/>
            <a:ext cx="9078686" cy="430887"/>
          </a:xfrm>
        </p:spPr>
        <p:txBody>
          <a:bodyPr wrap="square">
            <a:spAutoFit/>
          </a:bodyPr>
          <a:lstStyle/>
          <a:p>
            <a:pPr lvl="1">
              <a:spcBef>
                <a:spcPts val="600"/>
              </a:spcBef>
              <a:spcAft>
                <a:spcPts val="0"/>
              </a:spcAft>
            </a:pPr>
            <a:r>
              <a:rPr lang="en-GB" sz="2800" i="1" dirty="0" err="1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_Features</a:t>
            </a:r>
            <a:r>
              <a:rPr lang="en-GB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s a theoretical framework (Irina </a:t>
            </a:r>
            <a:r>
              <a:rPr lang="en-GB" sz="28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rnblut</a:t>
            </a:r>
            <a:r>
              <a:rPr lang="en-GB" sz="2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GB" sz="28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609598" y="1028700"/>
            <a:ext cx="827722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GB" sz="2000" dirty="0">
                <a:solidFill>
                  <a:schemeClr val="tx2"/>
                </a:solidFill>
              </a:rPr>
              <a:t>The </a:t>
            </a:r>
            <a:r>
              <a:rPr lang="en-GB" sz="2000" i="1" dirty="0">
                <a:solidFill>
                  <a:schemeClr val="tx2"/>
                </a:solidFill>
              </a:rPr>
              <a:t>AU Hydrological Geo Fabric </a:t>
            </a:r>
            <a:r>
              <a:rPr lang="en-GB" sz="2000" i="1" dirty="0" smtClean="0">
                <a:solidFill>
                  <a:schemeClr val="tx2"/>
                </a:solidFill>
              </a:rPr>
              <a:t>(AHGF) </a:t>
            </a:r>
            <a:r>
              <a:rPr lang="en-GB" sz="2000" dirty="0">
                <a:solidFill>
                  <a:schemeClr val="tx2"/>
                </a:solidFill>
              </a:rPr>
              <a:t>experience – </a:t>
            </a:r>
            <a:r>
              <a:rPr lang="en-GB" sz="2000" b="0" dirty="0">
                <a:solidFill>
                  <a:schemeClr val="tx2"/>
                </a:solidFill>
              </a:rPr>
              <a:t>CSIRO,  BoM</a:t>
            </a:r>
            <a:endParaRPr lang="en-GB" sz="2000" b="0" dirty="0" smtClean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 smtClean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 smtClean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 smtClean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 smtClean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>
              <a:solidFill>
                <a:schemeClr val="tx2"/>
              </a:solidFill>
            </a:endParaRPr>
          </a:p>
          <a:p>
            <a:pPr lvl="1">
              <a:spcBef>
                <a:spcPts val="600"/>
              </a:spcBef>
              <a:spcAft>
                <a:spcPts val="0"/>
              </a:spcAft>
            </a:pPr>
            <a:endParaRPr lang="en-GB" sz="2000" b="0" dirty="0" smtClean="0">
              <a:solidFill>
                <a:schemeClr val="tx2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611087"/>
            <a:ext cx="2590801" cy="1798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251" y="3850028"/>
            <a:ext cx="2636574" cy="169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457200" y="5725887"/>
            <a:ext cx="8534400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GB" sz="1400" b="0" dirty="0" smtClean="0">
                <a:solidFill>
                  <a:schemeClr val="tx2"/>
                </a:solidFill>
              </a:rPr>
              <a:t>Read more</a:t>
            </a:r>
            <a:r>
              <a:rPr lang="en-GB" sz="1400" b="0" dirty="0">
                <a:solidFill>
                  <a:schemeClr val="tx2"/>
                </a:solidFill>
              </a:rPr>
              <a:t>: </a:t>
            </a:r>
            <a:r>
              <a:rPr lang="en-GB" sz="1200" b="0" dirty="0">
                <a:solidFill>
                  <a:schemeClr val="tx2"/>
                </a:solidFill>
                <a:hlinkClick r:id="rId5"/>
              </a:rPr>
              <a:t>http://</a:t>
            </a:r>
            <a:r>
              <a:rPr lang="en-GB" sz="1200" b="0" dirty="0" smtClean="0">
                <a:solidFill>
                  <a:schemeClr val="tx2"/>
                </a:solidFill>
                <a:hlinkClick r:id="rId5"/>
              </a:rPr>
              <a:t>www.bom.gov.au/water/geofabric/index.shtml</a:t>
            </a:r>
            <a:r>
              <a:rPr lang="en-GB" sz="1200" b="0" dirty="0" smtClean="0">
                <a:solidFill>
                  <a:schemeClr val="tx2"/>
                </a:solidFill>
              </a:rPr>
              <a:t>  ,  </a:t>
            </a:r>
            <a:r>
              <a:rPr lang="en-GB" sz="1200" b="0" dirty="0" smtClean="0">
                <a:solidFill>
                  <a:schemeClr val="tx2"/>
                </a:solidFill>
                <a:hlinkClick r:id="rId6"/>
              </a:rPr>
              <a:t>https</a:t>
            </a:r>
            <a:r>
              <a:rPr lang="en-GB" sz="1200" b="0" dirty="0">
                <a:solidFill>
                  <a:schemeClr val="tx2"/>
                </a:solidFill>
                <a:hlinkClick r:id="rId6"/>
              </a:rPr>
              <a:t>://</a:t>
            </a:r>
            <a:r>
              <a:rPr lang="en-GB" sz="1200" b="0" dirty="0" smtClean="0">
                <a:solidFill>
                  <a:schemeClr val="tx2"/>
                </a:solidFill>
                <a:hlinkClick r:id="rId6"/>
              </a:rPr>
              <a:t>wiki.csiro.au/display/SIRF/The+SIRF+API</a:t>
            </a:r>
            <a:r>
              <a:rPr lang="en-GB" sz="1200" b="0" dirty="0" smtClean="0">
                <a:solidFill>
                  <a:schemeClr val="tx2"/>
                </a:solidFill>
              </a:rPr>
              <a:t> </a:t>
            </a:r>
          </a:p>
          <a:p>
            <a:r>
              <a:rPr lang="en-GB" sz="1400" b="0" dirty="0" smtClean="0">
                <a:solidFill>
                  <a:schemeClr val="tx2"/>
                </a:solidFill>
              </a:rPr>
              <a:t>See also</a:t>
            </a:r>
            <a:r>
              <a:rPr lang="en-GB" sz="1400" b="0" dirty="0">
                <a:solidFill>
                  <a:schemeClr val="tx2"/>
                </a:solidFill>
              </a:rPr>
              <a:t>: Atkinson, R.: Linked data and vocabularies </a:t>
            </a:r>
            <a:r>
              <a:rPr lang="en-GB" sz="1400" b="0" dirty="0" smtClean="0">
                <a:solidFill>
                  <a:schemeClr val="tx2"/>
                </a:solidFill>
              </a:rPr>
              <a:t>(5</a:t>
            </a:r>
            <a:r>
              <a:rPr lang="en-GB" sz="1400" b="0" baseline="30000" dirty="0" smtClean="0">
                <a:solidFill>
                  <a:schemeClr val="tx2"/>
                </a:solidFill>
              </a:rPr>
              <a:t>th,</a:t>
            </a:r>
            <a:r>
              <a:rPr lang="en-GB" sz="1400" b="0" dirty="0" smtClean="0">
                <a:solidFill>
                  <a:schemeClr val="tx2"/>
                </a:solidFill>
              </a:rPr>
              <a:t> HDWG Meeting New York, 11-15 August 2014)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78875"/>
            <a:ext cx="6022194" cy="3860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1" y="2120177"/>
            <a:ext cx="5181600" cy="3596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6567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ydroSh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303111"/>
            <a:ext cx="7886700" cy="4351338"/>
          </a:xfrm>
        </p:spPr>
        <p:txBody>
          <a:bodyPr/>
          <a:lstStyle/>
          <a:p>
            <a:r>
              <a:rPr lang="en-US" dirty="0" smtClean="0"/>
              <a:t>Follow-on project to CUAHSI Hydrologic Information System that supports </a:t>
            </a:r>
            <a:r>
              <a:rPr lang="en-US" dirty="0" smtClean="0">
                <a:solidFill>
                  <a:srgbClr val="FF0000"/>
                </a:solidFill>
              </a:rPr>
              <a:t>hydrologic data sharing</a:t>
            </a:r>
          </a:p>
          <a:p>
            <a:r>
              <a:rPr lang="en-US" dirty="0" smtClean="0"/>
              <a:t>Led by </a:t>
            </a:r>
            <a:r>
              <a:rPr lang="en-US" dirty="0" smtClean="0">
                <a:solidFill>
                  <a:srgbClr val="FF0000"/>
                </a:solidFill>
              </a:rPr>
              <a:t>David Tarboton </a:t>
            </a:r>
            <a:r>
              <a:rPr lang="en-US" dirty="0" smtClean="0"/>
              <a:t>of Utah State University and </a:t>
            </a:r>
            <a:r>
              <a:rPr lang="en-US" dirty="0" smtClean="0">
                <a:solidFill>
                  <a:srgbClr val="FF0000"/>
                </a:solidFill>
              </a:rPr>
              <a:t>Ray </a:t>
            </a:r>
            <a:r>
              <a:rPr lang="en-US" dirty="0" err="1" smtClean="0">
                <a:solidFill>
                  <a:srgbClr val="FF0000"/>
                </a:solidFill>
              </a:rPr>
              <a:t>Idazs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of RENCI, University of North Carolina</a:t>
            </a:r>
          </a:p>
          <a:p>
            <a:r>
              <a:rPr lang="en-US" dirty="0" smtClean="0"/>
              <a:t>Includes a </a:t>
            </a:r>
            <a:r>
              <a:rPr lang="en-US" dirty="0" smtClean="0">
                <a:solidFill>
                  <a:srgbClr val="FF0000"/>
                </a:solidFill>
              </a:rPr>
              <a:t>large data repository </a:t>
            </a:r>
            <a:r>
              <a:rPr lang="en-US" dirty="0" smtClean="0"/>
              <a:t>at RENCI</a:t>
            </a:r>
          </a:p>
          <a:p>
            <a:r>
              <a:rPr lang="en-US" dirty="0" smtClean="0"/>
              <a:t>Will be used to construct a </a:t>
            </a:r>
            <a:r>
              <a:rPr lang="en-US" dirty="0" smtClean="0">
                <a:solidFill>
                  <a:srgbClr val="FF0000"/>
                </a:solidFill>
              </a:rPr>
              <a:t>Open </a:t>
            </a:r>
            <a:r>
              <a:rPr lang="en-US" dirty="0" smtClean="0">
                <a:solidFill>
                  <a:srgbClr val="FF0000"/>
                </a:solidFill>
              </a:rPr>
              <a:t>River Morphology Database</a:t>
            </a:r>
            <a:r>
              <a:rPr lang="en-US" dirty="0" smtClean="0"/>
              <a:t> to support the National Flood Interoperability Experiment</a:t>
            </a:r>
          </a:p>
        </p:txBody>
      </p:sp>
    </p:spTree>
    <p:extLst>
      <p:ext uri="{BB962C8B-B14F-4D97-AF65-F5344CB8AC3E}">
        <p14:creationId xmlns:p14="http://schemas.microsoft.com/office/powerpoint/2010/main" val="26827023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139825"/>
            <a:ext cx="7886700" cy="43513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remarkable convergence </a:t>
            </a:r>
            <a:r>
              <a:rPr lang="en-US" dirty="0" smtClean="0"/>
              <a:t>has occurred in water information sharing</a:t>
            </a:r>
          </a:p>
          <a:p>
            <a:pPr lvl="1"/>
            <a:r>
              <a:rPr lang="en-US" dirty="0" smtClean="0"/>
              <a:t>Geospatial data (</a:t>
            </a:r>
            <a:r>
              <a:rPr lang="en-US" dirty="0" err="1" smtClean="0"/>
              <a:t>NHDPlus</a:t>
            </a:r>
            <a:r>
              <a:rPr lang="en-US" dirty="0" smtClean="0"/>
              <a:t>) and services</a:t>
            </a:r>
          </a:p>
          <a:p>
            <a:pPr lvl="1"/>
            <a:r>
              <a:rPr lang="en-US" dirty="0" smtClean="0"/>
              <a:t>Temporal data services (WaterML2)</a:t>
            </a:r>
          </a:p>
          <a:p>
            <a:pPr lvl="1"/>
            <a:r>
              <a:rPr lang="en-US" dirty="0" smtClean="0"/>
              <a:t>Organizational framework (IWRSS, Open Water Data Initiative)</a:t>
            </a:r>
          </a:p>
          <a:p>
            <a:pPr lvl="1"/>
            <a:r>
              <a:rPr lang="en-US" dirty="0" smtClean="0"/>
              <a:t>National Water Center and National Flood Interoperability Experiment</a:t>
            </a:r>
          </a:p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National Water Data Infrastructure </a:t>
            </a:r>
            <a:r>
              <a:rPr lang="en-US" dirty="0" smtClean="0"/>
              <a:t>will be built over the next 10 years</a:t>
            </a:r>
          </a:p>
          <a:p>
            <a:r>
              <a:rPr lang="en-US" dirty="0" smtClean="0"/>
              <a:t>This will support </a:t>
            </a:r>
            <a:r>
              <a:rPr lang="en-US" dirty="0" smtClean="0">
                <a:solidFill>
                  <a:srgbClr val="FF0000"/>
                </a:solidFill>
              </a:rPr>
              <a:t>water modeling </a:t>
            </a:r>
            <a:r>
              <a:rPr lang="en-US" dirty="0" smtClean="0"/>
              <a:t>in all area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38112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Open Water Data Initiativ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771269" y="1662113"/>
            <a:ext cx="3181350" cy="2816338"/>
          </a:xfrm>
        </p:spPr>
        <p:txBody>
          <a:bodyPr>
            <a:normAutofit/>
          </a:bodyPr>
          <a:lstStyle/>
          <a:p>
            <a:r>
              <a:rPr lang="en-US" dirty="0" smtClean="0"/>
              <a:t>Subcommittee on Spatial Water Data will lead this effort</a:t>
            </a:r>
          </a:p>
          <a:p>
            <a:r>
              <a:rPr lang="en-US" dirty="0" smtClean="0"/>
              <a:t>This reports to both FGDC and ACWI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245" y="1662113"/>
            <a:ext cx="2149475" cy="2967037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5637" y="5786438"/>
            <a:ext cx="4903859" cy="4111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5346" y="4902994"/>
            <a:ext cx="2724150" cy="70485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8" name="Bent Arrow 7"/>
          <p:cNvSpPr/>
          <p:nvPr/>
        </p:nvSpPr>
        <p:spPr>
          <a:xfrm rot="5400000">
            <a:off x="6578600" y="3302000"/>
            <a:ext cx="1295400" cy="13589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90815" y="2872085"/>
            <a:ext cx="835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Chair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05346" y="1859458"/>
            <a:ext cx="275318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nne Castle, </a:t>
            </a:r>
            <a:r>
              <a:rPr lang="en-US" dirty="0" err="1"/>
              <a:t>Asst</a:t>
            </a:r>
            <a:r>
              <a:rPr lang="en-US" dirty="0"/>
              <a:t> Secretary for Water and Science, </a:t>
            </a:r>
            <a:r>
              <a:rPr lang="en-US" dirty="0" err="1"/>
              <a:t>Dept</a:t>
            </a:r>
            <a:r>
              <a:rPr lang="en-US" dirty="0"/>
              <a:t> of Interior</a:t>
            </a:r>
          </a:p>
        </p:txBody>
      </p:sp>
    </p:spTree>
    <p:extLst>
      <p:ext uri="{BB962C8B-B14F-4D97-AF65-F5344CB8AC3E}">
        <p14:creationId xmlns:p14="http://schemas.microsoft.com/office/powerpoint/2010/main" val="56826607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WI – Advisory Committee on Water Inform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4321" y="1690689"/>
            <a:ext cx="6963615" cy="4425607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3669188" y="6266329"/>
            <a:ext cx="1993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Established in 1991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0574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laboration with the American Water Resources Association</a:t>
            </a:r>
            <a:br>
              <a:rPr lang="en-US" dirty="0"/>
            </a:b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28749"/>
            <a:ext cx="8305800" cy="1857375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>
            <a:off x="904421" y="3286124"/>
            <a:ext cx="8239579" cy="267493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173736" marR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55 Roman"/>
              </a:defRPr>
            </a:lvl1pPr>
            <a:lvl2pPr marL="173038" indent="-173038" algn="l" defTabSz="457200" rtl="0" eaLnBrk="1" latinLnBrk="0" hangingPunct="1">
              <a:lnSpc>
                <a:spcPts val="22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2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2pPr>
            <a:lvl3pPr marL="401638" indent="-173038" algn="l" defTabSz="457200" rtl="0" eaLnBrk="1" latinLnBrk="0" hangingPunct="1">
              <a:lnSpc>
                <a:spcPts val="2700"/>
              </a:lnSpc>
              <a:spcBef>
                <a:spcPts val="0"/>
              </a:spcBef>
              <a:spcAft>
                <a:spcPts val="12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400" b="0" i="0" kern="1200">
                <a:solidFill>
                  <a:schemeClr val="tx1"/>
                </a:solidFill>
                <a:latin typeface="+mn-lt"/>
                <a:ea typeface="+mn-ea"/>
                <a:cs typeface="Avenir LT Std 65 Medium"/>
              </a:defRPr>
            </a:lvl3pPr>
            <a:lvl4pPr marL="742950" indent="-173038" algn="l" defTabSz="457200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8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4pPr>
            <a:lvl5pPr marL="1082675" indent="-176213" algn="l" defTabSz="457200" rtl="0" eaLnBrk="1" latinLnBrk="0" hangingPunct="1">
              <a:lnSpc>
                <a:spcPts val="19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6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r>
              <a:rPr lang="en-US" smtClean="0"/>
              <a:t>AWRA support for Open Water Data Initiative</a:t>
            </a:r>
          </a:p>
          <a:p>
            <a:pPr lvl="1"/>
            <a:r>
              <a:rPr lang="en-US" sz="2400" smtClean="0">
                <a:solidFill>
                  <a:srgbClr val="FF0000"/>
                </a:solidFill>
              </a:rPr>
              <a:t>Featured Collection </a:t>
            </a:r>
            <a:r>
              <a:rPr lang="en-US" sz="2400" smtClean="0"/>
              <a:t>of articles in Journal of AWRA</a:t>
            </a:r>
          </a:p>
          <a:p>
            <a:pPr lvl="1"/>
            <a:r>
              <a:rPr lang="en-US" sz="2400" smtClean="0"/>
              <a:t>New AWRA </a:t>
            </a:r>
            <a:r>
              <a:rPr lang="en-US" sz="2400" smtClean="0">
                <a:solidFill>
                  <a:srgbClr val="FF0000"/>
                </a:solidFill>
              </a:rPr>
              <a:t>Technology Committee </a:t>
            </a:r>
          </a:p>
          <a:p>
            <a:pPr lvl="1"/>
            <a:r>
              <a:rPr lang="en-US" sz="2400" smtClean="0">
                <a:solidFill>
                  <a:srgbClr val="FF0000"/>
                </a:solidFill>
              </a:rPr>
              <a:t>Special track </a:t>
            </a:r>
            <a:r>
              <a:rPr lang="en-US" sz="2400" smtClean="0"/>
              <a:t>at AWRA National meeting in Tysons Corner, VA, Nov 6, 2014</a:t>
            </a:r>
          </a:p>
          <a:p>
            <a:pPr lvl="1"/>
            <a:endParaRPr lang="en-US" sz="3600" i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663884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44546A"/>
                </a:solidFill>
              </a:rPr>
              <a:t>Major Transitions in Geospatial Info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685800" y="1295400"/>
            <a:ext cx="4632325" cy="5189538"/>
          </a:xfrm>
        </p:spPr>
        <p:txBody>
          <a:bodyPr>
            <a:normAutofit/>
          </a:bodyPr>
          <a:lstStyle/>
          <a:p>
            <a:r>
              <a:rPr lang="en-US" sz="2800" i="1" dirty="0" smtClean="0">
                <a:solidFill>
                  <a:srgbClr val="0070C0"/>
                </a:solidFill>
              </a:rPr>
              <a:t>Paper maps to digital data</a:t>
            </a:r>
          </a:p>
          <a:p>
            <a:pPr lvl="1"/>
            <a:r>
              <a:rPr lang="en-US" sz="2800" dirty="0" smtClean="0"/>
              <a:t>National Spatial Data Infrastructure development</a:t>
            </a:r>
            <a:endParaRPr lang="en-US" sz="2800" i="1" dirty="0" smtClean="0"/>
          </a:p>
          <a:p>
            <a:pPr lvl="1"/>
            <a:r>
              <a:rPr lang="en-US" sz="2800" dirty="0" smtClean="0"/>
              <a:t>Started in 1990’s</a:t>
            </a:r>
          </a:p>
          <a:p>
            <a:pPr lvl="1"/>
            <a:r>
              <a:rPr lang="en-US" sz="2800" dirty="0" smtClean="0"/>
              <a:t>Took more than a decade to complete</a:t>
            </a:r>
          </a:p>
          <a:p>
            <a:r>
              <a:rPr lang="en-US" sz="2800" i="1" dirty="0" smtClean="0">
                <a:solidFill>
                  <a:srgbClr val="0070C0"/>
                </a:solidFill>
              </a:rPr>
              <a:t>Digital data to web services</a:t>
            </a:r>
          </a:p>
          <a:p>
            <a:pPr lvl="1"/>
            <a:r>
              <a:rPr lang="en-US" sz="2800" dirty="0" smtClean="0"/>
              <a:t>Started several years ago</a:t>
            </a:r>
          </a:p>
          <a:p>
            <a:pPr lvl="1"/>
            <a:r>
              <a:rPr lang="en-US" sz="2800" dirty="0" smtClean="0"/>
              <a:t>Will take years to complete</a:t>
            </a:r>
          </a:p>
          <a:p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475988" y="2034664"/>
            <a:ext cx="1177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Map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638507" y="2961567"/>
            <a:ext cx="10581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Dat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30016" y="3847854"/>
            <a:ext cx="15632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Services</a:t>
            </a:r>
          </a:p>
        </p:txBody>
      </p:sp>
      <p:sp>
        <p:nvSpPr>
          <p:cNvPr id="8" name="Bent Arrow 7"/>
          <p:cNvSpPr/>
          <p:nvPr/>
        </p:nvSpPr>
        <p:spPr>
          <a:xfrm rot="5400000">
            <a:off x="6487475" y="2362082"/>
            <a:ext cx="720378" cy="58876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126729" y="810768"/>
            <a:ext cx="8439396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endParaRPr lang="en-US" sz="4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0" name="Bent Arrow 9"/>
          <p:cNvSpPr/>
          <p:nvPr/>
        </p:nvSpPr>
        <p:spPr>
          <a:xfrm rot="5400000">
            <a:off x="7605367" y="3288985"/>
            <a:ext cx="720378" cy="58876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4069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1_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62</TotalTime>
  <Words>2098</Words>
  <Application>Microsoft Office PowerPoint</Application>
  <PresentationFormat>On-screen Show (4:3)</PresentationFormat>
  <Paragraphs>388</Paragraphs>
  <Slides>54</Slides>
  <Notes>10</Notes>
  <HiddenSlides>0</HiddenSlides>
  <MMClips>1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Office Theme</vt:lpstr>
      <vt:lpstr>Optional_Corporate_PPT_Template-Arial</vt:lpstr>
      <vt:lpstr>1_Optional_Corporate_PPT_Template-Arial</vt:lpstr>
      <vt:lpstr>3_Office Theme</vt:lpstr>
      <vt:lpstr>4_Office Theme</vt:lpstr>
      <vt:lpstr>1_Office Theme</vt:lpstr>
      <vt:lpstr>VISIO</vt:lpstr>
      <vt:lpstr>Developments in  Water Information Sharing</vt:lpstr>
      <vt:lpstr>Three Important Developments</vt:lpstr>
      <vt:lpstr>Three Important Developments</vt:lpstr>
      <vt:lpstr>President’s Climate Data Initiative</vt:lpstr>
      <vt:lpstr>Goals of Climate Data Initiative</vt:lpstr>
      <vt:lpstr>Open Water Data Initiative</vt:lpstr>
      <vt:lpstr>ACWI – Advisory Committee on Water Information</vt:lpstr>
      <vt:lpstr>Collaboration with the American Water Resources Association </vt:lpstr>
      <vt:lpstr>Major Transitions in Geospatial Info</vt:lpstr>
      <vt:lpstr>Geospatial Services </vt:lpstr>
      <vt:lpstr>National Spatial Data Infrastructure (NSDI)</vt:lpstr>
      <vt:lpstr>Open Water Data Initiative</vt:lpstr>
      <vt:lpstr>National Water Data Infrastructure (NWDI)</vt:lpstr>
      <vt:lpstr>Hydrologic Measurement</vt:lpstr>
      <vt:lpstr>PowerPoint Presentation</vt:lpstr>
      <vt:lpstr>WaterML Web Services –  CUAHSI, USGS, OGC, WMO …..</vt:lpstr>
      <vt:lpstr>Water Data Distribution by US Geological Survey</vt:lpstr>
      <vt:lpstr>Open Geospatial Consortium</vt:lpstr>
      <vt:lpstr>OGC/WMO Hydrology Domain Working Group</vt:lpstr>
      <vt:lpstr>WMO is adopting WaterML</vt:lpstr>
      <vt:lpstr>GEOSS – Global Earth Observation System of Systems</vt:lpstr>
      <vt:lpstr>Global Streamflow Services</vt:lpstr>
      <vt:lpstr>PowerPoint Presentation</vt:lpstr>
      <vt:lpstr>Three Important Developments</vt:lpstr>
      <vt:lpstr>PowerPoint Presentation</vt:lpstr>
      <vt:lpstr>PowerPoint Presentation</vt:lpstr>
      <vt:lpstr>PowerPoint Presentation</vt:lpstr>
      <vt:lpstr>NWS River Forecast Centers</vt:lpstr>
      <vt:lpstr>Nationally Synthesize Operations of Regional River Forecast Centers</vt:lpstr>
      <vt:lpstr>PowerPoint Presentation</vt:lpstr>
      <vt:lpstr>Transformative Research (NSF)</vt:lpstr>
      <vt:lpstr>Three Important Developments</vt:lpstr>
      <vt:lpstr>National Flood Interoperability Experiment (NFIE)</vt:lpstr>
      <vt:lpstr>NFIE Goal: Connect National Scale Flood Modeling with Local emergency planning and response</vt:lpstr>
      <vt:lpstr>National Flood Interoperability Experiment: Project Elements</vt:lpstr>
      <vt:lpstr> Develop NWS Experimental Data Services</vt:lpstr>
      <vt:lpstr>NFIE: Proposed Timeline</vt:lpstr>
      <vt:lpstr>NFIE Academic Centers</vt:lpstr>
      <vt:lpstr>NHDPlus Geospatial base for National Water Data Infrastructure </vt:lpstr>
      <vt:lpstr>Rapid Model for flow on NHDPlus</vt:lpstr>
      <vt:lpstr>“Dynamic Downscaling” of NWS River Forecasts to NHDPlus</vt:lpstr>
      <vt:lpstr>Water Map and Data Services RAPID Streamflow Calculations – 47 NWS River Forecast basins downscaled to 5,175 NHDPlus catchments in San Antonio and Guadalupe basins</vt:lpstr>
      <vt:lpstr>Integration of Map and Data Services</vt:lpstr>
      <vt:lpstr>Flood hydrology and response</vt:lpstr>
      <vt:lpstr>Halloween Flood, Onion Creek, Austin, Texas, October 2013</vt:lpstr>
      <vt:lpstr>FEMA Flood Hazard Zone</vt:lpstr>
      <vt:lpstr>Real-Time Flood Inundation Mapping (USGS/NWS) </vt:lpstr>
      <vt:lpstr>Mitigation and Response Flood Levels</vt:lpstr>
      <vt:lpstr>National Flood Interoperability Experiment  Data Framework</vt:lpstr>
      <vt:lpstr>RiverML: Modular River Data Format </vt:lpstr>
      <vt:lpstr>Flood Modeling: Geometry and Flow </vt:lpstr>
      <vt:lpstr>HY_Features  as a theoretical framework (Irina Dornblut)</vt:lpstr>
      <vt:lpstr>HydroShare</vt:lpstr>
      <vt:lpstr>Conclusions</vt:lpstr>
    </vt:vector>
  </TitlesOfParts>
  <Company>Cockrell School of Engineer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Water Data Infrastructure</dc:title>
  <dc:creator>Maidment, David R</dc:creator>
  <cp:lastModifiedBy>Maidment</cp:lastModifiedBy>
  <cp:revision>73</cp:revision>
  <dcterms:created xsi:type="dcterms:W3CDTF">2014-03-24T22:14:31Z</dcterms:created>
  <dcterms:modified xsi:type="dcterms:W3CDTF">2014-08-23T20:31:49Z</dcterms:modified>
</cp:coreProperties>
</file>